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8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9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0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9311" r:id="rId1"/>
  </p:sldMasterIdLst>
  <p:notesMasterIdLst>
    <p:notesMasterId r:id="rId16"/>
  </p:notesMasterIdLst>
  <p:sldIdLst>
    <p:sldId id="441" r:id="rId2"/>
    <p:sldId id="283" r:id="rId3"/>
    <p:sldId id="273" r:id="rId4"/>
    <p:sldId id="287" r:id="rId5"/>
    <p:sldId id="454" r:id="rId6"/>
    <p:sldId id="288" r:id="rId7"/>
    <p:sldId id="453" r:id="rId8"/>
    <p:sldId id="274" r:id="rId9"/>
    <p:sldId id="291" r:id="rId10"/>
    <p:sldId id="275" r:id="rId11"/>
    <p:sldId id="276" r:id="rId12"/>
    <p:sldId id="277" r:id="rId13"/>
    <p:sldId id="279" r:id="rId14"/>
    <p:sldId id="452" r:id="rId15"/>
  </p:sldIdLst>
  <p:sldSz cx="9144000" cy="5143500" type="screen16x9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5613" indent="15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1225" indent="31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66838" indent="476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2450" indent="635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FFFF"/>
    <a:srgbClr val="CCFFFF"/>
    <a:srgbClr val="0000FF"/>
    <a:srgbClr val="CC0000"/>
    <a:srgbClr val="FFFF00"/>
    <a:srgbClr val="CCFFCC"/>
    <a:srgbClr val="E5FEFF"/>
    <a:srgbClr val="008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817" autoAdjust="0"/>
  </p:normalViewPr>
  <p:slideViewPr>
    <p:cSldViewPr>
      <p:cViewPr varScale="1">
        <p:scale>
          <a:sx n="141" d="100"/>
          <a:sy n="141" d="100"/>
        </p:scale>
        <p:origin x="744" y="12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_rels/data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iagrams/_rels/drawing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iagrams/_rels/drawing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3C0983E-BEE5-48F8-B8C3-F447C81EEFE0}" type="doc">
      <dgm:prSet loTypeId="urn:microsoft.com/office/officeart/2005/8/layout/vProcess5" loCatId="process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4DD0971-43CC-4F9C-86A5-EFBA7FB74ED4}">
      <dgm:prSet phldrT="[Text]"/>
      <dgm:spPr/>
      <dgm:t>
        <a:bodyPr/>
        <a:lstStyle/>
        <a:p>
          <a:r>
            <a:rPr lang="en-US" dirty="0"/>
            <a:t>Any substance the intended use of which</a:t>
          </a:r>
        </a:p>
      </dgm:t>
      <dgm:extLst>
        <a:ext uri="{E40237B7-FDA0-4F09-8148-C483321AD2D9}">
          <dgm14:cNvPr xmlns:dgm14="http://schemas.microsoft.com/office/drawing/2010/diagram" id="0" name="" descr="Any substance the intended use of which results or may reasonable be expected to result in its becoming a component or otherwise affecting the characteristic of any food including any substance intended for use in producing, manufacturing, packing, processing, preparing, treating, packaging, transporting or holding food."/>
        </a:ext>
      </dgm:extLst>
    </dgm:pt>
    <dgm:pt modelId="{6DE99256-FB65-4F0D-98D0-900338256238}" type="parTrans" cxnId="{0D71D3E6-D160-4185-A238-F0E72B87EF71}">
      <dgm:prSet/>
      <dgm:spPr/>
      <dgm:t>
        <a:bodyPr/>
        <a:lstStyle/>
        <a:p>
          <a:endParaRPr lang="en-US"/>
        </a:p>
      </dgm:t>
    </dgm:pt>
    <dgm:pt modelId="{39D1E313-4528-44F4-A251-179594534D5B}" type="sibTrans" cxnId="{0D71D3E6-D160-4185-A238-F0E72B87EF71}">
      <dgm:prSet/>
      <dgm:spPr/>
      <dgm:t>
        <a:bodyPr/>
        <a:lstStyle/>
        <a:p>
          <a:endParaRPr lang="en-US" dirty="0"/>
        </a:p>
      </dgm:t>
    </dgm:pt>
    <dgm:pt modelId="{47BC4270-34C2-4432-B7D0-A897C47C0C0D}">
      <dgm:prSet phldrT="[Text]"/>
      <dgm:spPr/>
      <dgm:t>
        <a:bodyPr/>
        <a:lstStyle/>
        <a:p>
          <a:r>
            <a:rPr lang="en-US" dirty="0"/>
            <a:t>results or may reasonably be expected to result</a:t>
          </a:r>
        </a:p>
      </dgm:t>
    </dgm:pt>
    <dgm:pt modelId="{641BB705-61CA-4501-A92B-63CB71A6E8C8}" type="parTrans" cxnId="{37D36059-B29E-4796-A8F2-AF61EC88E8D5}">
      <dgm:prSet/>
      <dgm:spPr/>
      <dgm:t>
        <a:bodyPr/>
        <a:lstStyle/>
        <a:p>
          <a:endParaRPr lang="en-US"/>
        </a:p>
      </dgm:t>
    </dgm:pt>
    <dgm:pt modelId="{03499947-60B9-4F61-AC00-E66BC4DDEF9C}" type="sibTrans" cxnId="{37D36059-B29E-4796-A8F2-AF61EC88E8D5}">
      <dgm:prSet/>
      <dgm:spPr/>
      <dgm:t>
        <a:bodyPr/>
        <a:lstStyle/>
        <a:p>
          <a:endParaRPr lang="en-US" dirty="0"/>
        </a:p>
      </dgm:t>
    </dgm:pt>
    <dgm:pt modelId="{19038BFE-A791-4AEC-BC47-AE10B858EA95}">
      <dgm:prSet phldrT="[Text]"/>
      <dgm:spPr/>
      <dgm:t>
        <a:bodyPr/>
        <a:lstStyle/>
        <a:p>
          <a:r>
            <a:rPr lang="en-US" dirty="0"/>
            <a:t>in its becoming a component</a:t>
          </a:r>
        </a:p>
      </dgm:t>
    </dgm:pt>
    <dgm:pt modelId="{E38188B5-8192-4493-82A1-3CFA3E65A59E}" type="parTrans" cxnId="{5C235BC6-2AF1-4D37-8292-5944C77E76B2}">
      <dgm:prSet/>
      <dgm:spPr/>
      <dgm:t>
        <a:bodyPr/>
        <a:lstStyle/>
        <a:p>
          <a:endParaRPr lang="en-US"/>
        </a:p>
      </dgm:t>
    </dgm:pt>
    <dgm:pt modelId="{ABCFF492-6862-4CB5-9084-4BFF213EF9C3}" type="sibTrans" cxnId="{5C235BC6-2AF1-4D37-8292-5944C77E76B2}">
      <dgm:prSet/>
      <dgm:spPr/>
      <dgm:t>
        <a:bodyPr/>
        <a:lstStyle/>
        <a:p>
          <a:endParaRPr lang="en-US" dirty="0"/>
        </a:p>
      </dgm:t>
    </dgm:pt>
    <dgm:pt modelId="{35A81FD8-571E-4053-A5EF-25B9705CBC7C}">
      <dgm:prSet phldrT="[Text]"/>
      <dgm:spPr/>
      <dgm:t>
        <a:bodyPr/>
        <a:lstStyle/>
        <a:p>
          <a:r>
            <a:rPr lang="en-US" dirty="0"/>
            <a:t>or otherwise affecting the characteristic of any food</a:t>
          </a:r>
        </a:p>
      </dgm:t>
    </dgm:pt>
    <dgm:pt modelId="{EA531CC6-6F66-48FD-A7C6-464820BFDAB9}" type="parTrans" cxnId="{0607EF40-36E8-438A-A888-363F7DCCA0E1}">
      <dgm:prSet/>
      <dgm:spPr/>
      <dgm:t>
        <a:bodyPr/>
        <a:lstStyle/>
        <a:p>
          <a:endParaRPr lang="en-US"/>
        </a:p>
      </dgm:t>
    </dgm:pt>
    <dgm:pt modelId="{77DF3F38-1CF6-4C80-A197-82BB33B4A01B}" type="sibTrans" cxnId="{0607EF40-36E8-438A-A888-363F7DCCA0E1}">
      <dgm:prSet/>
      <dgm:spPr/>
      <dgm:t>
        <a:bodyPr/>
        <a:lstStyle/>
        <a:p>
          <a:endParaRPr lang="en-US" dirty="0"/>
        </a:p>
      </dgm:t>
    </dgm:pt>
    <dgm:pt modelId="{7F286C53-9227-4419-BE82-994D81AC9EC8}">
      <dgm:prSet phldrT="[Text]" custT="1"/>
      <dgm:spPr/>
      <dgm:t>
        <a:bodyPr/>
        <a:lstStyle/>
        <a:p>
          <a:r>
            <a:rPr lang="en-US" sz="1200" dirty="0"/>
            <a:t>including any substance intended for use in producing, manufacturing, packing, processing, preparing, treating, packaging, transporting or holding food</a:t>
          </a:r>
        </a:p>
      </dgm:t>
    </dgm:pt>
    <dgm:pt modelId="{99C91637-7E97-4D99-9B02-A33F5F012B5F}" type="parTrans" cxnId="{C2F35D9D-B926-4182-8D4C-3A8BC20E6375}">
      <dgm:prSet/>
      <dgm:spPr/>
      <dgm:t>
        <a:bodyPr/>
        <a:lstStyle/>
        <a:p>
          <a:endParaRPr lang="en-US"/>
        </a:p>
      </dgm:t>
    </dgm:pt>
    <dgm:pt modelId="{19297C69-5C37-4DC7-B609-EF24021385A7}" type="sibTrans" cxnId="{C2F35D9D-B926-4182-8D4C-3A8BC20E6375}">
      <dgm:prSet/>
      <dgm:spPr/>
      <dgm:t>
        <a:bodyPr/>
        <a:lstStyle/>
        <a:p>
          <a:endParaRPr lang="en-US"/>
        </a:p>
      </dgm:t>
    </dgm:pt>
    <dgm:pt modelId="{B75B7A5F-844D-44F3-85FE-6913A34EC454}" type="pres">
      <dgm:prSet presAssocID="{B3C0983E-BEE5-48F8-B8C3-F447C81EEFE0}" presName="outerComposite" presStyleCnt="0">
        <dgm:presLayoutVars>
          <dgm:chMax val="5"/>
          <dgm:dir/>
          <dgm:resizeHandles val="exact"/>
        </dgm:presLayoutVars>
      </dgm:prSet>
      <dgm:spPr/>
    </dgm:pt>
    <dgm:pt modelId="{7A62E934-1133-4E7E-BFA3-F51016D2DA07}" type="pres">
      <dgm:prSet presAssocID="{B3C0983E-BEE5-48F8-B8C3-F447C81EEFE0}" presName="dummyMaxCanvas" presStyleCnt="0">
        <dgm:presLayoutVars/>
      </dgm:prSet>
      <dgm:spPr/>
    </dgm:pt>
    <dgm:pt modelId="{AB4A2A2B-F8F2-4681-AFF3-FC97A3C8477C}" type="pres">
      <dgm:prSet presAssocID="{B3C0983E-BEE5-48F8-B8C3-F447C81EEFE0}" presName="FiveNodes_1" presStyleLbl="node1" presStyleIdx="0" presStyleCnt="5">
        <dgm:presLayoutVars>
          <dgm:bulletEnabled val="1"/>
        </dgm:presLayoutVars>
      </dgm:prSet>
      <dgm:spPr/>
    </dgm:pt>
    <dgm:pt modelId="{BFC78FD9-86A6-4475-A077-E83D4DDC95C7}" type="pres">
      <dgm:prSet presAssocID="{B3C0983E-BEE5-48F8-B8C3-F447C81EEFE0}" presName="FiveNodes_2" presStyleLbl="node1" presStyleIdx="1" presStyleCnt="5">
        <dgm:presLayoutVars>
          <dgm:bulletEnabled val="1"/>
        </dgm:presLayoutVars>
      </dgm:prSet>
      <dgm:spPr/>
    </dgm:pt>
    <dgm:pt modelId="{CC2E4FF2-A353-4D1B-9922-1E4816D3301F}" type="pres">
      <dgm:prSet presAssocID="{B3C0983E-BEE5-48F8-B8C3-F447C81EEFE0}" presName="FiveNodes_3" presStyleLbl="node1" presStyleIdx="2" presStyleCnt="5">
        <dgm:presLayoutVars>
          <dgm:bulletEnabled val="1"/>
        </dgm:presLayoutVars>
      </dgm:prSet>
      <dgm:spPr/>
    </dgm:pt>
    <dgm:pt modelId="{05173C36-53B1-46E8-ADDF-405128DDBE4A}" type="pres">
      <dgm:prSet presAssocID="{B3C0983E-BEE5-48F8-B8C3-F447C81EEFE0}" presName="FiveNodes_4" presStyleLbl="node1" presStyleIdx="3" presStyleCnt="5">
        <dgm:presLayoutVars>
          <dgm:bulletEnabled val="1"/>
        </dgm:presLayoutVars>
      </dgm:prSet>
      <dgm:spPr/>
    </dgm:pt>
    <dgm:pt modelId="{5BC552C6-8AF4-4DC7-8E73-D0AD1F6709A3}" type="pres">
      <dgm:prSet presAssocID="{B3C0983E-BEE5-48F8-B8C3-F447C81EEFE0}" presName="FiveNodes_5" presStyleLbl="node1" presStyleIdx="4" presStyleCnt="5">
        <dgm:presLayoutVars>
          <dgm:bulletEnabled val="1"/>
        </dgm:presLayoutVars>
      </dgm:prSet>
      <dgm:spPr/>
    </dgm:pt>
    <dgm:pt modelId="{CE9C69FB-2E27-4746-AAA4-4CC5D4342DBE}" type="pres">
      <dgm:prSet presAssocID="{B3C0983E-BEE5-48F8-B8C3-F447C81EEFE0}" presName="FiveConn_1-2" presStyleLbl="fgAccFollowNode1" presStyleIdx="0" presStyleCnt="4">
        <dgm:presLayoutVars>
          <dgm:bulletEnabled val="1"/>
        </dgm:presLayoutVars>
      </dgm:prSet>
      <dgm:spPr/>
    </dgm:pt>
    <dgm:pt modelId="{37239F4F-483A-42FE-BF5D-7ADE60079525}" type="pres">
      <dgm:prSet presAssocID="{B3C0983E-BEE5-48F8-B8C3-F447C81EEFE0}" presName="FiveConn_2-3" presStyleLbl="fgAccFollowNode1" presStyleIdx="1" presStyleCnt="4">
        <dgm:presLayoutVars>
          <dgm:bulletEnabled val="1"/>
        </dgm:presLayoutVars>
      </dgm:prSet>
      <dgm:spPr/>
    </dgm:pt>
    <dgm:pt modelId="{9F384AC5-0DA1-430B-9339-99ABFA4EF962}" type="pres">
      <dgm:prSet presAssocID="{B3C0983E-BEE5-48F8-B8C3-F447C81EEFE0}" presName="FiveConn_3-4" presStyleLbl="fgAccFollowNode1" presStyleIdx="2" presStyleCnt="4">
        <dgm:presLayoutVars>
          <dgm:bulletEnabled val="1"/>
        </dgm:presLayoutVars>
      </dgm:prSet>
      <dgm:spPr/>
    </dgm:pt>
    <dgm:pt modelId="{D9215F28-65FB-4EFA-A6AA-E1DA603DFA6C}" type="pres">
      <dgm:prSet presAssocID="{B3C0983E-BEE5-48F8-B8C3-F447C81EEFE0}" presName="FiveConn_4-5" presStyleLbl="fgAccFollowNode1" presStyleIdx="3" presStyleCnt="4">
        <dgm:presLayoutVars>
          <dgm:bulletEnabled val="1"/>
        </dgm:presLayoutVars>
      </dgm:prSet>
      <dgm:spPr/>
    </dgm:pt>
    <dgm:pt modelId="{828B58D8-E1EF-4C16-B91B-FEF6B623162C}" type="pres">
      <dgm:prSet presAssocID="{B3C0983E-BEE5-48F8-B8C3-F447C81EEFE0}" presName="FiveNodes_1_text" presStyleLbl="node1" presStyleIdx="4" presStyleCnt="5">
        <dgm:presLayoutVars>
          <dgm:bulletEnabled val="1"/>
        </dgm:presLayoutVars>
      </dgm:prSet>
      <dgm:spPr/>
    </dgm:pt>
    <dgm:pt modelId="{A91D96FB-3968-47DC-A4AF-3090931D9C21}" type="pres">
      <dgm:prSet presAssocID="{B3C0983E-BEE5-48F8-B8C3-F447C81EEFE0}" presName="FiveNodes_2_text" presStyleLbl="node1" presStyleIdx="4" presStyleCnt="5">
        <dgm:presLayoutVars>
          <dgm:bulletEnabled val="1"/>
        </dgm:presLayoutVars>
      </dgm:prSet>
      <dgm:spPr/>
    </dgm:pt>
    <dgm:pt modelId="{8EB10D1F-5B58-4AE0-8CB2-3D6A4669D919}" type="pres">
      <dgm:prSet presAssocID="{B3C0983E-BEE5-48F8-B8C3-F447C81EEFE0}" presName="FiveNodes_3_text" presStyleLbl="node1" presStyleIdx="4" presStyleCnt="5">
        <dgm:presLayoutVars>
          <dgm:bulletEnabled val="1"/>
        </dgm:presLayoutVars>
      </dgm:prSet>
      <dgm:spPr/>
    </dgm:pt>
    <dgm:pt modelId="{0A4402AF-42B0-48A4-99A8-CDE06F1E18D2}" type="pres">
      <dgm:prSet presAssocID="{B3C0983E-BEE5-48F8-B8C3-F447C81EEFE0}" presName="FiveNodes_4_text" presStyleLbl="node1" presStyleIdx="4" presStyleCnt="5">
        <dgm:presLayoutVars>
          <dgm:bulletEnabled val="1"/>
        </dgm:presLayoutVars>
      </dgm:prSet>
      <dgm:spPr/>
    </dgm:pt>
    <dgm:pt modelId="{CEE0A518-9326-45C5-AC12-E73644CF59DA}" type="pres">
      <dgm:prSet presAssocID="{B3C0983E-BEE5-48F8-B8C3-F447C81EEFE0}" presName="FiveNodes_5_text" presStyleLbl="node1" presStyleIdx="4" presStyleCnt="5">
        <dgm:presLayoutVars>
          <dgm:bulletEnabled val="1"/>
        </dgm:presLayoutVars>
      </dgm:prSet>
      <dgm:spPr/>
    </dgm:pt>
  </dgm:ptLst>
  <dgm:cxnLst>
    <dgm:cxn modelId="{105ED008-17F4-49BD-875C-48979102BF2C}" type="presOf" srcId="{19038BFE-A791-4AEC-BC47-AE10B858EA95}" destId="{CC2E4FF2-A353-4D1B-9922-1E4816D3301F}" srcOrd="0" destOrd="0" presId="urn:microsoft.com/office/officeart/2005/8/layout/vProcess5"/>
    <dgm:cxn modelId="{CF0B1820-25B0-493E-A104-1F642A96D94B}" type="presOf" srcId="{7F286C53-9227-4419-BE82-994D81AC9EC8}" destId="{5BC552C6-8AF4-4DC7-8E73-D0AD1F6709A3}" srcOrd="0" destOrd="0" presId="urn:microsoft.com/office/officeart/2005/8/layout/vProcess5"/>
    <dgm:cxn modelId="{356FC820-9D13-4511-ABF5-34A786D61BD4}" type="presOf" srcId="{35A81FD8-571E-4053-A5EF-25B9705CBC7C}" destId="{05173C36-53B1-46E8-ADDF-405128DDBE4A}" srcOrd="0" destOrd="0" presId="urn:microsoft.com/office/officeart/2005/8/layout/vProcess5"/>
    <dgm:cxn modelId="{6E065640-187D-4A14-8BC0-299460356183}" type="presOf" srcId="{19038BFE-A791-4AEC-BC47-AE10B858EA95}" destId="{8EB10D1F-5B58-4AE0-8CB2-3D6A4669D919}" srcOrd="1" destOrd="0" presId="urn:microsoft.com/office/officeart/2005/8/layout/vProcess5"/>
    <dgm:cxn modelId="{0607EF40-36E8-438A-A888-363F7DCCA0E1}" srcId="{B3C0983E-BEE5-48F8-B8C3-F447C81EEFE0}" destId="{35A81FD8-571E-4053-A5EF-25B9705CBC7C}" srcOrd="3" destOrd="0" parTransId="{EA531CC6-6F66-48FD-A7C6-464820BFDAB9}" sibTransId="{77DF3F38-1CF6-4C80-A197-82BB33B4A01B}"/>
    <dgm:cxn modelId="{2565E95B-0B46-4DC5-AB84-47035304256E}" type="presOf" srcId="{44DD0971-43CC-4F9C-86A5-EFBA7FB74ED4}" destId="{AB4A2A2B-F8F2-4681-AFF3-FC97A3C8477C}" srcOrd="0" destOrd="0" presId="urn:microsoft.com/office/officeart/2005/8/layout/vProcess5"/>
    <dgm:cxn modelId="{661F116B-4638-4923-B420-AD965B38D2B5}" type="presOf" srcId="{44DD0971-43CC-4F9C-86A5-EFBA7FB74ED4}" destId="{828B58D8-E1EF-4C16-B91B-FEF6B623162C}" srcOrd="1" destOrd="0" presId="urn:microsoft.com/office/officeart/2005/8/layout/vProcess5"/>
    <dgm:cxn modelId="{98734651-4CF1-48F4-87BF-8D4794E4681F}" type="presOf" srcId="{B3C0983E-BEE5-48F8-B8C3-F447C81EEFE0}" destId="{B75B7A5F-844D-44F3-85FE-6913A34EC454}" srcOrd="0" destOrd="0" presId="urn:microsoft.com/office/officeart/2005/8/layout/vProcess5"/>
    <dgm:cxn modelId="{5AC84F54-FFD1-44D5-B16C-0485F1390A2B}" type="presOf" srcId="{39D1E313-4528-44F4-A251-179594534D5B}" destId="{CE9C69FB-2E27-4746-AAA4-4CC5D4342DBE}" srcOrd="0" destOrd="0" presId="urn:microsoft.com/office/officeart/2005/8/layout/vProcess5"/>
    <dgm:cxn modelId="{37D36059-B29E-4796-A8F2-AF61EC88E8D5}" srcId="{B3C0983E-BEE5-48F8-B8C3-F447C81EEFE0}" destId="{47BC4270-34C2-4432-B7D0-A897C47C0C0D}" srcOrd="1" destOrd="0" parTransId="{641BB705-61CA-4501-A92B-63CB71A6E8C8}" sibTransId="{03499947-60B9-4F61-AC00-E66BC4DDEF9C}"/>
    <dgm:cxn modelId="{2DDBA17B-E819-4FFA-B8B6-0A4237A77E57}" type="presOf" srcId="{47BC4270-34C2-4432-B7D0-A897C47C0C0D}" destId="{BFC78FD9-86A6-4475-A077-E83D4DDC95C7}" srcOrd="0" destOrd="0" presId="urn:microsoft.com/office/officeart/2005/8/layout/vProcess5"/>
    <dgm:cxn modelId="{0011FE89-DD40-4BA1-AB96-B4ADDA99ABF5}" type="presOf" srcId="{77DF3F38-1CF6-4C80-A197-82BB33B4A01B}" destId="{D9215F28-65FB-4EFA-A6AA-E1DA603DFA6C}" srcOrd="0" destOrd="0" presId="urn:microsoft.com/office/officeart/2005/8/layout/vProcess5"/>
    <dgm:cxn modelId="{4BAA4D94-1AB3-4A45-86C0-372563988797}" type="presOf" srcId="{7F286C53-9227-4419-BE82-994D81AC9EC8}" destId="{CEE0A518-9326-45C5-AC12-E73644CF59DA}" srcOrd="1" destOrd="0" presId="urn:microsoft.com/office/officeart/2005/8/layout/vProcess5"/>
    <dgm:cxn modelId="{C2F35D9D-B926-4182-8D4C-3A8BC20E6375}" srcId="{B3C0983E-BEE5-48F8-B8C3-F447C81EEFE0}" destId="{7F286C53-9227-4419-BE82-994D81AC9EC8}" srcOrd="4" destOrd="0" parTransId="{99C91637-7E97-4D99-9B02-A33F5F012B5F}" sibTransId="{19297C69-5C37-4DC7-B609-EF24021385A7}"/>
    <dgm:cxn modelId="{3CC4FCA1-14EB-4690-B0EE-39E1A57676ED}" type="presOf" srcId="{35A81FD8-571E-4053-A5EF-25B9705CBC7C}" destId="{0A4402AF-42B0-48A4-99A8-CDE06F1E18D2}" srcOrd="1" destOrd="0" presId="urn:microsoft.com/office/officeart/2005/8/layout/vProcess5"/>
    <dgm:cxn modelId="{E68709A5-B82C-4036-AB4F-120463DFA15E}" type="presOf" srcId="{03499947-60B9-4F61-AC00-E66BC4DDEF9C}" destId="{37239F4F-483A-42FE-BF5D-7ADE60079525}" srcOrd="0" destOrd="0" presId="urn:microsoft.com/office/officeart/2005/8/layout/vProcess5"/>
    <dgm:cxn modelId="{112F79A5-2957-440A-BECC-EC039BCA65BF}" type="presOf" srcId="{47BC4270-34C2-4432-B7D0-A897C47C0C0D}" destId="{A91D96FB-3968-47DC-A4AF-3090931D9C21}" srcOrd="1" destOrd="0" presId="urn:microsoft.com/office/officeart/2005/8/layout/vProcess5"/>
    <dgm:cxn modelId="{4441E0B4-67FB-41A2-A649-E500E6DF5675}" type="presOf" srcId="{ABCFF492-6862-4CB5-9084-4BFF213EF9C3}" destId="{9F384AC5-0DA1-430B-9339-99ABFA4EF962}" srcOrd="0" destOrd="0" presId="urn:microsoft.com/office/officeart/2005/8/layout/vProcess5"/>
    <dgm:cxn modelId="{5C235BC6-2AF1-4D37-8292-5944C77E76B2}" srcId="{B3C0983E-BEE5-48F8-B8C3-F447C81EEFE0}" destId="{19038BFE-A791-4AEC-BC47-AE10B858EA95}" srcOrd="2" destOrd="0" parTransId="{E38188B5-8192-4493-82A1-3CFA3E65A59E}" sibTransId="{ABCFF492-6862-4CB5-9084-4BFF213EF9C3}"/>
    <dgm:cxn modelId="{0D71D3E6-D160-4185-A238-F0E72B87EF71}" srcId="{B3C0983E-BEE5-48F8-B8C3-F447C81EEFE0}" destId="{44DD0971-43CC-4F9C-86A5-EFBA7FB74ED4}" srcOrd="0" destOrd="0" parTransId="{6DE99256-FB65-4F0D-98D0-900338256238}" sibTransId="{39D1E313-4528-44F4-A251-179594534D5B}"/>
    <dgm:cxn modelId="{5F54093D-34B8-4D22-ABC7-025FA171C6EE}" type="presParOf" srcId="{B75B7A5F-844D-44F3-85FE-6913A34EC454}" destId="{7A62E934-1133-4E7E-BFA3-F51016D2DA07}" srcOrd="0" destOrd="0" presId="urn:microsoft.com/office/officeart/2005/8/layout/vProcess5"/>
    <dgm:cxn modelId="{E549746A-74CA-4997-BFAA-0845E815BCB6}" type="presParOf" srcId="{B75B7A5F-844D-44F3-85FE-6913A34EC454}" destId="{AB4A2A2B-F8F2-4681-AFF3-FC97A3C8477C}" srcOrd="1" destOrd="0" presId="urn:microsoft.com/office/officeart/2005/8/layout/vProcess5"/>
    <dgm:cxn modelId="{3A143757-5507-4504-ADEE-EF85838CFABD}" type="presParOf" srcId="{B75B7A5F-844D-44F3-85FE-6913A34EC454}" destId="{BFC78FD9-86A6-4475-A077-E83D4DDC95C7}" srcOrd="2" destOrd="0" presId="urn:microsoft.com/office/officeart/2005/8/layout/vProcess5"/>
    <dgm:cxn modelId="{025B77F4-F08A-4155-9248-08D4D2229F20}" type="presParOf" srcId="{B75B7A5F-844D-44F3-85FE-6913A34EC454}" destId="{CC2E4FF2-A353-4D1B-9922-1E4816D3301F}" srcOrd="3" destOrd="0" presId="urn:microsoft.com/office/officeart/2005/8/layout/vProcess5"/>
    <dgm:cxn modelId="{934BAC45-0DBC-48DF-889F-E1B5B178F701}" type="presParOf" srcId="{B75B7A5F-844D-44F3-85FE-6913A34EC454}" destId="{05173C36-53B1-46E8-ADDF-405128DDBE4A}" srcOrd="4" destOrd="0" presId="urn:microsoft.com/office/officeart/2005/8/layout/vProcess5"/>
    <dgm:cxn modelId="{2296A0DF-1568-4D02-98D2-39B0550AB832}" type="presParOf" srcId="{B75B7A5F-844D-44F3-85FE-6913A34EC454}" destId="{5BC552C6-8AF4-4DC7-8E73-D0AD1F6709A3}" srcOrd="5" destOrd="0" presId="urn:microsoft.com/office/officeart/2005/8/layout/vProcess5"/>
    <dgm:cxn modelId="{98AD32C9-9334-4631-A12D-05989BB9FD63}" type="presParOf" srcId="{B75B7A5F-844D-44F3-85FE-6913A34EC454}" destId="{CE9C69FB-2E27-4746-AAA4-4CC5D4342DBE}" srcOrd="6" destOrd="0" presId="urn:microsoft.com/office/officeart/2005/8/layout/vProcess5"/>
    <dgm:cxn modelId="{F629FF00-4231-4A8B-A276-769DB9C615CB}" type="presParOf" srcId="{B75B7A5F-844D-44F3-85FE-6913A34EC454}" destId="{37239F4F-483A-42FE-BF5D-7ADE60079525}" srcOrd="7" destOrd="0" presId="urn:microsoft.com/office/officeart/2005/8/layout/vProcess5"/>
    <dgm:cxn modelId="{C33B2CDE-55EE-4A51-9708-CAD96B7CBB1A}" type="presParOf" srcId="{B75B7A5F-844D-44F3-85FE-6913A34EC454}" destId="{9F384AC5-0DA1-430B-9339-99ABFA4EF962}" srcOrd="8" destOrd="0" presId="urn:microsoft.com/office/officeart/2005/8/layout/vProcess5"/>
    <dgm:cxn modelId="{D49AB607-8206-424F-BC82-9D3FBCD09DD0}" type="presParOf" srcId="{B75B7A5F-844D-44F3-85FE-6913A34EC454}" destId="{D9215F28-65FB-4EFA-A6AA-E1DA603DFA6C}" srcOrd="9" destOrd="0" presId="urn:microsoft.com/office/officeart/2005/8/layout/vProcess5"/>
    <dgm:cxn modelId="{E7D35D94-C059-4D1D-A10F-D0DA4E7DC6D3}" type="presParOf" srcId="{B75B7A5F-844D-44F3-85FE-6913A34EC454}" destId="{828B58D8-E1EF-4C16-B91B-FEF6B623162C}" srcOrd="10" destOrd="0" presId="urn:microsoft.com/office/officeart/2005/8/layout/vProcess5"/>
    <dgm:cxn modelId="{CA1A96AC-EE67-448D-B1DC-A647009DCC6F}" type="presParOf" srcId="{B75B7A5F-844D-44F3-85FE-6913A34EC454}" destId="{A91D96FB-3968-47DC-A4AF-3090931D9C21}" srcOrd="11" destOrd="0" presId="urn:microsoft.com/office/officeart/2005/8/layout/vProcess5"/>
    <dgm:cxn modelId="{CDF53B10-BE9F-4802-ADEA-AC93E19FCA2B}" type="presParOf" srcId="{B75B7A5F-844D-44F3-85FE-6913A34EC454}" destId="{8EB10D1F-5B58-4AE0-8CB2-3D6A4669D919}" srcOrd="12" destOrd="0" presId="urn:microsoft.com/office/officeart/2005/8/layout/vProcess5"/>
    <dgm:cxn modelId="{77CBD6A7-8845-4800-BC54-F0EA1CA24F2F}" type="presParOf" srcId="{B75B7A5F-844D-44F3-85FE-6913A34EC454}" destId="{0A4402AF-42B0-48A4-99A8-CDE06F1E18D2}" srcOrd="13" destOrd="0" presId="urn:microsoft.com/office/officeart/2005/8/layout/vProcess5"/>
    <dgm:cxn modelId="{AF39BDA4-C4CE-4C83-8ABB-547AA58A4D8B}" type="presParOf" srcId="{B75B7A5F-844D-44F3-85FE-6913A34EC454}" destId="{CEE0A518-9326-45C5-AC12-E73644CF59DA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94960A3-FFEE-4D98-9035-0FDA22A0E3FE}" type="doc">
      <dgm:prSet loTypeId="urn:microsoft.com/office/officeart/2005/8/layout/radial4" loCatId="relationship" qsTypeId="urn:microsoft.com/office/officeart/2005/8/quickstyle/simple2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5A857214-774E-4E91-8F89-0F63679FD66B}">
      <dgm:prSet phldrT="[Text]"/>
      <dgm:spPr/>
      <dgm:t>
        <a:bodyPr/>
        <a:lstStyle/>
        <a:p>
          <a:r>
            <a:rPr lang="en-US" dirty="0"/>
            <a:t>Same quantity and quality of scientific data</a:t>
          </a:r>
        </a:p>
      </dgm:t>
    </dgm:pt>
    <dgm:pt modelId="{142C1C54-AB7E-4942-89C7-051C5F3558A2}" type="parTrans" cxnId="{915F90DF-0163-403D-9C73-49725E6AADD7}">
      <dgm:prSet/>
      <dgm:spPr/>
      <dgm:t>
        <a:bodyPr/>
        <a:lstStyle/>
        <a:p>
          <a:endParaRPr lang="en-US"/>
        </a:p>
      </dgm:t>
    </dgm:pt>
    <dgm:pt modelId="{5C193496-65E3-4ACC-832A-E1863E1A2B2A}" type="sibTrans" cxnId="{915F90DF-0163-403D-9C73-49725E6AADD7}">
      <dgm:prSet/>
      <dgm:spPr/>
      <dgm:t>
        <a:bodyPr/>
        <a:lstStyle/>
        <a:p>
          <a:endParaRPr lang="en-US"/>
        </a:p>
      </dgm:t>
    </dgm:pt>
    <dgm:pt modelId="{7E01A0D2-09E8-403D-B1BB-A5CF4579C0B7}">
      <dgm:prSet phldrT="[Text]"/>
      <dgm:spPr/>
      <dgm:t>
        <a:bodyPr/>
        <a:lstStyle/>
        <a:p>
          <a:r>
            <a:rPr lang="en-US" dirty="0"/>
            <a:t>Food &amp; Color Additives</a:t>
          </a:r>
        </a:p>
        <a:p>
          <a:r>
            <a:rPr lang="en-US" i="1" dirty="0"/>
            <a:t>FDA approval via rulemaking</a:t>
          </a:r>
        </a:p>
      </dgm:t>
    </dgm:pt>
    <dgm:pt modelId="{1E0DDCAE-F218-431A-BF2C-4C4D02041C3F}" type="parTrans" cxnId="{0132093E-B67D-40E7-8B60-7A3FEF7A9EE4}">
      <dgm:prSet/>
      <dgm:spPr/>
      <dgm:t>
        <a:bodyPr/>
        <a:lstStyle/>
        <a:p>
          <a:endParaRPr lang="en-US"/>
        </a:p>
      </dgm:t>
    </dgm:pt>
    <dgm:pt modelId="{5F83739F-90F9-4FA6-A5F4-2525033DB8B2}" type="sibTrans" cxnId="{0132093E-B67D-40E7-8B60-7A3FEF7A9EE4}">
      <dgm:prSet/>
      <dgm:spPr/>
      <dgm:t>
        <a:bodyPr/>
        <a:lstStyle/>
        <a:p>
          <a:endParaRPr lang="en-US"/>
        </a:p>
      </dgm:t>
    </dgm:pt>
    <dgm:pt modelId="{B1822144-E0FA-4F01-A6E5-217BEFE52EE5}">
      <dgm:prSet phldrT="[Text]"/>
      <dgm:spPr/>
      <dgm:t>
        <a:bodyPr/>
        <a:lstStyle/>
        <a:p>
          <a:r>
            <a:rPr lang="en-US" dirty="0"/>
            <a:t>Food Contact Substances</a:t>
          </a:r>
        </a:p>
        <a:p>
          <a:r>
            <a:rPr lang="en-US" i="1" dirty="0"/>
            <a:t>FDA authorization via notification</a:t>
          </a:r>
        </a:p>
      </dgm:t>
    </dgm:pt>
    <dgm:pt modelId="{E4D8A37D-3D9E-4FA7-BF17-A59B4A8D8A90}" type="parTrans" cxnId="{33D4815B-94D5-4531-8393-5E3A1551F281}">
      <dgm:prSet/>
      <dgm:spPr/>
      <dgm:t>
        <a:bodyPr/>
        <a:lstStyle/>
        <a:p>
          <a:endParaRPr lang="en-US"/>
        </a:p>
      </dgm:t>
    </dgm:pt>
    <dgm:pt modelId="{319DA446-4188-4C08-AA84-4BC0559CDB21}" type="sibTrans" cxnId="{33D4815B-94D5-4531-8393-5E3A1551F281}">
      <dgm:prSet/>
      <dgm:spPr/>
      <dgm:t>
        <a:bodyPr/>
        <a:lstStyle/>
        <a:p>
          <a:endParaRPr lang="en-US"/>
        </a:p>
      </dgm:t>
    </dgm:pt>
    <dgm:pt modelId="{8B7E7B98-4BF0-4F1A-828E-26AE6B647B4B}">
      <dgm:prSet phldrT="[Text]"/>
      <dgm:spPr/>
      <dgm:t>
        <a:bodyPr/>
        <a:lstStyle/>
        <a:p>
          <a:r>
            <a:rPr lang="en-US" dirty="0"/>
            <a:t>GRAS Ingredient Uses</a:t>
          </a:r>
        </a:p>
        <a:p>
          <a:r>
            <a:rPr lang="en-US" i="1" dirty="0"/>
            <a:t>Expert consensus on safety</a:t>
          </a:r>
        </a:p>
      </dgm:t>
    </dgm:pt>
    <dgm:pt modelId="{4F714450-34CD-4668-8146-D1BB178F7305}" type="parTrans" cxnId="{348A26A4-708B-4557-9495-FED83E2EE3F6}">
      <dgm:prSet/>
      <dgm:spPr/>
      <dgm:t>
        <a:bodyPr/>
        <a:lstStyle/>
        <a:p>
          <a:endParaRPr lang="en-US"/>
        </a:p>
      </dgm:t>
    </dgm:pt>
    <dgm:pt modelId="{F901145E-129C-42DA-8F80-650D0C7F1B3C}" type="sibTrans" cxnId="{348A26A4-708B-4557-9495-FED83E2EE3F6}">
      <dgm:prSet/>
      <dgm:spPr/>
      <dgm:t>
        <a:bodyPr/>
        <a:lstStyle/>
        <a:p>
          <a:endParaRPr lang="en-US"/>
        </a:p>
      </dgm:t>
    </dgm:pt>
    <dgm:pt modelId="{562F9EFD-F899-4DEC-A7C7-559508AC191E}" type="pres">
      <dgm:prSet presAssocID="{294960A3-FFEE-4D98-9035-0FDA22A0E3FE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8539591-B01E-45F2-9045-D9FC90BBC84B}" type="pres">
      <dgm:prSet presAssocID="{5A857214-774E-4E91-8F89-0F63679FD66B}" presName="centerShape" presStyleLbl="node0" presStyleIdx="0" presStyleCnt="1"/>
      <dgm:spPr/>
    </dgm:pt>
    <dgm:pt modelId="{4608D9C9-CD02-40BC-975A-3CF37EFE6491}" type="pres">
      <dgm:prSet presAssocID="{1E0DDCAE-F218-431A-BF2C-4C4D02041C3F}" presName="parTrans" presStyleLbl="bgSibTrans2D1" presStyleIdx="0" presStyleCnt="3"/>
      <dgm:spPr/>
    </dgm:pt>
    <dgm:pt modelId="{0420ACCA-F958-4A7B-9B10-4EACEE0DB4B3}" type="pres">
      <dgm:prSet presAssocID="{7E01A0D2-09E8-403D-B1BB-A5CF4579C0B7}" presName="node" presStyleLbl="node1" presStyleIdx="0" presStyleCnt="3">
        <dgm:presLayoutVars>
          <dgm:bulletEnabled val="1"/>
        </dgm:presLayoutVars>
      </dgm:prSet>
      <dgm:spPr/>
    </dgm:pt>
    <dgm:pt modelId="{D2E34CC3-9767-4ABE-8E44-E5A2D5B73621}" type="pres">
      <dgm:prSet presAssocID="{E4D8A37D-3D9E-4FA7-BF17-A59B4A8D8A90}" presName="parTrans" presStyleLbl="bgSibTrans2D1" presStyleIdx="1" presStyleCnt="3"/>
      <dgm:spPr/>
    </dgm:pt>
    <dgm:pt modelId="{BF3E71EB-73E7-4D49-877B-FDC503B703C3}" type="pres">
      <dgm:prSet presAssocID="{B1822144-E0FA-4F01-A6E5-217BEFE52EE5}" presName="node" presStyleLbl="node1" presStyleIdx="1" presStyleCnt="3">
        <dgm:presLayoutVars>
          <dgm:bulletEnabled val="1"/>
        </dgm:presLayoutVars>
      </dgm:prSet>
      <dgm:spPr/>
    </dgm:pt>
    <dgm:pt modelId="{3FCA525D-022B-4C17-A07F-72A1BD2D2407}" type="pres">
      <dgm:prSet presAssocID="{4F714450-34CD-4668-8146-D1BB178F7305}" presName="parTrans" presStyleLbl="bgSibTrans2D1" presStyleIdx="2" presStyleCnt="3"/>
      <dgm:spPr/>
    </dgm:pt>
    <dgm:pt modelId="{1E4E4BD0-7984-4DD6-B4CC-F3C4BD90F6BB}" type="pres">
      <dgm:prSet presAssocID="{8B7E7B98-4BF0-4F1A-828E-26AE6B647B4B}" presName="node" presStyleLbl="node1" presStyleIdx="2" presStyleCnt="3">
        <dgm:presLayoutVars>
          <dgm:bulletEnabled val="1"/>
        </dgm:presLayoutVars>
      </dgm:prSet>
      <dgm:spPr/>
    </dgm:pt>
  </dgm:ptLst>
  <dgm:cxnLst>
    <dgm:cxn modelId="{993FB31F-EFC6-4386-B7ED-DF801FC6BE50}" type="presOf" srcId="{E4D8A37D-3D9E-4FA7-BF17-A59B4A8D8A90}" destId="{D2E34CC3-9767-4ABE-8E44-E5A2D5B73621}" srcOrd="0" destOrd="0" presId="urn:microsoft.com/office/officeart/2005/8/layout/radial4"/>
    <dgm:cxn modelId="{0132093E-B67D-40E7-8B60-7A3FEF7A9EE4}" srcId="{5A857214-774E-4E91-8F89-0F63679FD66B}" destId="{7E01A0D2-09E8-403D-B1BB-A5CF4579C0B7}" srcOrd="0" destOrd="0" parTransId="{1E0DDCAE-F218-431A-BF2C-4C4D02041C3F}" sibTransId="{5F83739F-90F9-4FA6-A5F4-2525033DB8B2}"/>
    <dgm:cxn modelId="{33D4815B-94D5-4531-8393-5E3A1551F281}" srcId="{5A857214-774E-4E91-8F89-0F63679FD66B}" destId="{B1822144-E0FA-4F01-A6E5-217BEFE52EE5}" srcOrd="1" destOrd="0" parTransId="{E4D8A37D-3D9E-4FA7-BF17-A59B4A8D8A90}" sibTransId="{319DA446-4188-4C08-AA84-4BC0559CDB21}"/>
    <dgm:cxn modelId="{662F2045-4F99-4411-B747-C0C68284BB48}" type="presOf" srcId="{B1822144-E0FA-4F01-A6E5-217BEFE52EE5}" destId="{BF3E71EB-73E7-4D49-877B-FDC503B703C3}" srcOrd="0" destOrd="0" presId="urn:microsoft.com/office/officeart/2005/8/layout/radial4"/>
    <dgm:cxn modelId="{818CCD80-B8C7-4A74-BE11-8AA7B9DD82D6}" type="presOf" srcId="{294960A3-FFEE-4D98-9035-0FDA22A0E3FE}" destId="{562F9EFD-F899-4DEC-A7C7-559508AC191E}" srcOrd="0" destOrd="0" presId="urn:microsoft.com/office/officeart/2005/8/layout/radial4"/>
    <dgm:cxn modelId="{41F1C683-248A-443F-AED9-31CFE641AB5C}" type="presOf" srcId="{7E01A0D2-09E8-403D-B1BB-A5CF4579C0B7}" destId="{0420ACCA-F958-4A7B-9B10-4EACEE0DB4B3}" srcOrd="0" destOrd="0" presId="urn:microsoft.com/office/officeart/2005/8/layout/radial4"/>
    <dgm:cxn modelId="{348A26A4-708B-4557-9495-FED83E2EE3F6}" srcId="{5A857214-774E-4E91-8F89-0F63679FD66B}" destId="{8B7E7B98-4BF0-4F1A-828E-26AE6B647B4B}" srcOrd="2" destOrd="0" parTransId="{4F714450-34CD-4668-8146-D1BB178F7305}" sibTransId="{F901145E-129C-42DA-8F80-650D0C7F1B3C}"/>
    <dgm:cxn modelId="{710520C0-3529-44C7-ABD1-FBD557C49593}" type="presOf" srcId="{5A857214-774E-4E91-8F89-0F63679FD66B}" destId="{F8539591-B01E-45F2-9045-D9FC90BBC84B}" srcOrd="0" destOrd="0" presId="urn:microsoft.com/office/officeart/2005/8/layout/radial4"/>
    <dgm:cxn modelId="{330CC9C0-FD76-4657-92AB-F7BCA66BD016}" type="presOf" srcId="{1E0DDCAE-F218-431A-BF2C-4C4D02041C3F}" destId="{4608D9C9-CD02-40BC-975A-3CF37EFE6491}" srcOrd="0" destOrd="0" presId="urn:microsoft.com/office/officeart/2005/8/layout/radial4"/>
    <dgm:cxn modelId="{E7DA31C7-61C3-40B3-8E79-7A2D164F3F53}" type="presOf" srcId="{4F714450-34CD-4668-8146-D1BB178F7305}" destId="{3FCA525D-022B-4C17-A07F-72A1BD2D2407}" srcOrd="0" destOrd="0" presId="urn:microsoft.com/office/officeart/2005/8/layout/radial4"/>
    <dgm:cxn modelId="{2A4957D2-3E36-4D71-8E56-34EEF340131F}" type="presOf" srcId="{8B7E7B98-4BF0-4F1A-828E-26AE6B647B4B}" destId="{1E4E4BD0-7984-4DD6-B4CC-F3C4BD90F6BB}" srcOrd="0" destOrd="0" presId="urn:microsoft.com/office/officeart/2005/8/layout/radial4"/>
    <dgm:cxn modelId="{915F90DF-0163-403D-9C73-49725E6AADD7}" srcId="{294960A3-FFEE-4D98-9035-0FDA22A0E3FE}" destId="{5A857214-774E-4E91-8F89-0F63679FD66B}" srcOrd="0" destOrd="0" parTransId="{142C1C54-AB7E-4942-89C7-051C5F3558A2}" sibTransId="{5C193496-65E3-4ACC-832A-E1863E1A2B2A}"/>
    <dgm:cxn modelId="{D9F53FD4-DFE9-41AD-BD87-A619B832243A}" type="presParOf" srcId="{562F9EFD-F899-4DEC-A7C7-559508AC191E}" destId="{F8539591-B01E-45F2-9045-D9FC90BBC84B}" srcOrd="0" destOrd="0" presId="urn:microsoft.com/office/officeart/2005/8/layout/radial4"/>
    <dgm:cxn modelId="{B5DD0267-A603-4CDD-A78B-9E6EA4D4FF4D}" type="presParOf" srcId="{562F9EFD-F899-4DEC-A7C7-559508AC191E}" destId="{4608D9C9-CD02-40BC-975A-3CF37EFE6491}" srcOrd="1" destOrd="0" presId="urn:microsoft.com/office/officeart/2005/8/layout/radial4"/>
    <dgm:cxn modelId="{8A0A487B-CC8F-42DC-8B98-48576CA6A91F}" type="presParOf" srcId="{562F9EFD-F899-4DEC-A7C7-559508AC191E}" destId="{0420ACCA-F958-4A7B-9B10-4EACEE0DB4B3}" srcOrd="2" destOrd="0" presId="urn:microsoft.com/office/officeart/2005/8/layout/radial4"/>
    <dgm:cxn modelId="{D22FDAC8-B2A3-49F3-955A-45AF9E7D63A5}" type="presParOf" srcId="{562F9EFD-F899-4DEC-A7C7-559508AC191E}" destId="{D2E34CC3-9767-4ABE-8E44-E5A2D5B73621}" srcOrd="3" destOrd="0" presId="urn:microsoft.com/office/officeart/2005/8/layout/radial4"/>
    <dgm:cxn modelId="{0DDBD765-F2B9-4D1A-ACBF-63854331E46C}" type="presParOf" srcId="{562F9EFD-F899-4DEC-A7C7-559508AC191E}" destId="{BF3E71EB-73E7-4D49-877B-FDC503B703C3}" srcOrd="4" destOrd="0" presId="urn:microsoft.com/office/officeart/2005/8/layout/radial4"/>
    <dgm:cxn modelId="{78A673B2-A3BA-47B6-A877-BEC8318B0BE0}" type="presParOf" srcId="{562F9EFD-F899-4DEC-A7C7-559508AC191E}" destId="{3FCA525D-022B-4C17-A07F-72A1BD2D2407}" srcOrd="5" destOrd="0" presId="urn:microsoft.com/office/officeart/2005/8/layout/radial4"/>
    <dgm:cxn modelId="{9AC921CB-9CF6-45E0-88BD-BD826B1A3AB3}" type="presParOf" srcId="{562F9EFD-F899-4DEC-A7C7-559508AC191E}" destId="{1E4E4BD0-7984-4DD6-B4CC-F3C4BD90F6BB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0E41594-FA78-427D-840D-C9F55E659A0B}" type="doc">
      <dgm:prSet loTypeId="urn:microsoft.com/office/officeart/2005/8/layout/chevron1" loCatId="process" qsTypeId="urn:microsoft.com/office/officeart/2005/8/quickstyle/simple2" qsCatId="simple" csTypeId="urn:microsoft.com/office/officeart/2005/8/colors/colorful2" csCatId="colorful" phldr="1"/>
      <dgm:spPr/>
    </dgm:pt>
    <dgm:pt modelId="{5A6FF9BF-0299-4076-867D-D01B46F6324C}">
      <dgm:prSet phldrT="[Text]"/>
      <dgm:spPr/>
      <dgm:t>
        <a:bodyPr/>
        <a:lstStyle/>
        <a:p>
          <a:r>
            <a:rPr lang="en-US" dirty="0"/>
            <a:t>Identity and Exposure</a:t>
          </a:r>
        </a:p>
      </dgm:t>
    </dgm:pt>
    <dgm:pt modelId="{E43E46D9-C215-4961-B90D-B29D90146346}" type="parTrans" cxnId="{43AF9415-4272-43C8-A495-1514834BD4D1}">
      <dgm:prSet/>
      <dgm:spPr/>
      <dgm:t>
        <a:bodyPr/>
        <a:lstStyle/>
        <a:p>
          <a:endParaRPr lang="en-US"/>
        </a:p>
      </dgm:t>
    </dgm:pt>
    <dgm:pt modelId="{CB083939-954A-46DB-8366-8C71477033B4}" type="sibTrans" cxnId="{43AF9415-4272-43C8-A495-1514834BD4D1}">
      <dgm:prSet/>
      <dgm:spPr/>
      <dgm:t>
        <a:bodyPr/>
        <a:lstStyle/>
        <a:p>
          <a:endParaRPr lang="en-US"/>
        </a:p>
      </dgm:t>
    </dgm:pt>
    <dgm:pt modelId="{939A6171-26F5-4FE2-87F1-F9E830A623DB}">
      <dgm:prSet phldrT="[Text]"/>
      <dgm:spPr/>
      <dgm:t>
        <a:bodyPr/>
        <a:lstStyle/>
        <a:p>
          <a:r>
            <a:rPr lang="en-US" dirty="0"/>
            <a:t>Relevant Properties</a:t>
          </a:r>
        </a:p>
      </dgm:t>
    </dgm:pt>
    <dgm:pt modelId="{F3CC7AE8-6259-40A0-9D44-26ECA6074429}" type="parTrans" cxnId="{60665092-CC97-475C-BBC9-8439CFE20DE8}">
      <dgm:prSet/>
      <dgm:spPr/>
      <dgm:t>
        <a:bodyPr/>
        <a:lstStyle/>
        <a:p>
          <a:endParaRPr lang="en-US"/>
        </a:p>
      </dgm:t>
    </dgm:pt>
    <dgm:pt modelId="{3BA0FFBA-6C0F-4BA9-ADE8-A838DBCC859B}" type="sibTrans" cxnId="{60665092-CC97-475C-BBC9-8439CFE20DE8}">
      <dgm:prSet/>
      <dgm:spPr/>
      <dgm:t>
        <a:bodyPr/>
        <a:lstStyle/>
        <a:p>
          <a:endParaRPr lang="en-US"/>
        </a:p>
      </dgm:t>
    </dgm:pt>
    <dgm:pt modelId="{8BD632C4-ADB2-4810-9E0C-F025822F4884}">
      <dgm:prSet phldrT="[Text]"/>
      <dgm:spPr/>
      <dgm:t>
        <a:bodyPr/>
        <a:lstStyle/>
        <a:p>
          <a:r>
            <a:rPr lang="en-US" dirty="0"/>
            <a:t>Appropriate Data</a:t>
          </a:r>
        </a:p>
      </dgm:t>
    </dgm:pt>
    <dgm:pt modelId="{5D9E9B8F-86C0-454F-84CE-F7FBEF0E3510}" type="parTrans" cxnId="{8DE9681B-ADAC-4201-9E8F-A029BC3E219C}">
      <dgm:prSet/>
      <dgm:spPr/>
      <dgm:t>
        <a:bodyPr/>
        <a:lstStyle/>
        <a:p>
          <a:endParaRPr lang="en-US"/>
        </a:p>
      </dgm:t>
    </dgm:pt>
    <dgm:pt modelId="{A37BF64E-2DE9-4770-8863-1B7ED21B4CCE}" type="sibTrans" cxnId="{8DE9681B-ADAC-4201-9E8F-A029BC3E219C}">
      <dgm:prSet/>
      <dgm:spPr/>
      <dgm:t>
        <a:bodyPr/>
        <a:lstStyle/>
        <a:p>
          <a:endParaRPr lang="en-US"/>
        </a:p>
      </dgm:t>
    </dgm:pt>
    <dgm:pt modelId="{4247FAC0-B487-4BE7-BECA-C650F98BD0B0}" type="pres">
      <dgm:prSet presAssocID="{80E41594-FA78-427D-840D-C9F55E659A0B}" presName="Name0" presStyleCnt="0">
        <dgm:presLayoutVars>
          <dgm:dir/>
          <dgm:animLvl val="lvl"/>
          <dgm:resizeHandles val="exact"/>
        </dgm:presLayoutVars>
      </dgm:prSet>
      <dgm:spPr/>
    </dgm:pt>
    <dgm:pt modelId="{7A2A9847-6F42-451F-949F-B3A984AA2DE4}" type="pres">
      <dgm:prSet presAssocID="{5A6FF9BF-0299-4076-867D-D01B46F6324C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EA43D537-109A-43C1-900D-2D1425FC248C}" type="pres">
      <dgm:prSet presAssocID="{CB083939-954A-46DB-8366-8C71477033B4}" presName="parTxOnlySpace" presStyleCnt="0"/>
      <dgm:spPr/>
    </dgm:pt>
    <dgm:pt modelId="{7D4AD2A0-5417-4E07-A68C-4CB4A818622B}" type="pres">
      <dgm:prSet presAssocID="{939A6171-26F5-4FE2-87F1-F9E830A623DB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618FA464-37E1-4D52-BA0D-14D67622E374}" type="pres">
      <dgm:prSet presAssocID="{3BA0FFBA-6C0F-4BA9-ADE8-A838DBCC859B}" presName="parTxOnlySpace" presStyleCnt="0"/>
      <dgm:spPr/>
    </dgm:pt>
    <dgm:pt modelId="{7EEF46B9-451E-48C3-BB43-2FD4C2013C3E}" type="pres">
      <dgm:prSet presAssocID="{8BD632C4-ADB2-4810-9E0C-F025822F4884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43AF9415-4272-43C8-A495-1514834BD4D1}" srcId="{80E41594-FA78-427D-840D-C9F55E659A0B}" destId="{5A6FF9BF-0299-4076-867D-D01B46F6324C}" srcOrd="0" destOrd="0" parTransId="{E43E46D9-C215-4961-B90D-B29D90146346}" sibTransId="{CB083939-954A-46DB-8366-8C71477033B4}"/>
    <dgm:cxn modelId="{8DE9681B-ADAC-4201-9E8F-A029BC3E219C}" srcId="{80E41594-FA78-427D-840D-C9F55E659A0B}" destId="{8BD632C4-ADB2-4810-9E0C-F025822F4884}" srcOrd="2" destOrd="0" parTransId="{5D9E9B8F-86C0-454F-84CE-F7FBEF0E3510}" sibTransId="{A37BF64E-2DE9-4770-8863-1B7ED21B4CCE}"/>
    <dgm:cxn modelId="{D65EA864-E1D3-49C6-8B30-64096456E3CE}" type="presOf" srcId="{8BD632C4-ADB2-4810-9E0C-F025822F4884}" destId="{7EEF46B9-451E-48C3-BB43-2FD4C2013C3E}" srcOrd="0" destOrd="0" presId="urn:microsoft.com/office/officeart/2005/8/layout/chevron1"/>
    <dgm:cxn modelId="{60665092-CC97-475C-BBC9-8439CFE20DE8}" srcId="{80E41594-FA78-427D-840D-C9F55E659A0B}" destId="{939A6171-26F5-4FE2-87F1-F9E830A623DB}" srcOrd="1" destOrd="0" parTransId="{F3CC7AE8-6259-40A0-9D44-26ECA6074429}" sibTransId="{3BA0FFBA-6C0F-4BA9-ADE8-A838DBCC859B}"/>
    <dgm:cxn modelId="{630C8496-9364-446E-A816-A40C2470D31C}" type="presOf" srcId="{939A6171-26F5-4FE2-87F1-F9E830A623DB}" destId="{7D4AD2A0-5417-4E07-A68C-4CB4A818622B}" srcOrd="0" destOrd="0" presId="urn:microsoft.com/office/officeart/2005/8/layout/chevron1"/>
    <dgm:cxn modelId="{28110AD7-E260-4D23-8C59-D8619BB86F20}" type="presOf" srcId="{80E41594-FA78-427D-840D-C9F55E659A0B}" destId="{4247FAC0-B487-4BE7-BECA-C650F98BD0B0}" srcOrd="0" destOrd="0" presId="urn:microsoft.com/office/officeart/2005/8/layout/chevron1"/>
    <dgm:cxn modelId="{456EB9E9-821E-4E6B-B6FD-43381AA01035}" type="presOf" srcId="{5A6FF9BF-0299-4076-867D-D01B46F6324C}" destId="{7A2A9847-6F42-451F-949F-B3A984AA2DE4}" srcOrd="0" destOrd="0" presId="urn:microsoft.com/office/officeart/2005/8/layout/chevron1"/>
    <dgm:cxn modelId="{7E3A0573-1E6E-4501-8982-23363694F4D7}" type="presParOf" srcId="{4247FAC0-B487-4BE7-BECA-C650F98BD0B0}" destId="{7A2A9847-6F42-451F-949F-B3A984AA2DE4}" srcOrd="0" destOrd="0" presId="urn:microsoft.com/office/officeart/2005/8/layout/chevron1"/>
    <dgm:cxn modelId="{C690AAFA-3501-45B8-AB60-CEE622B8B643}" type="presParOf" srcId="{4247FAC0-B487-4BE7-BECA-C650F98BD0B0}" destId="{EA43D537-109A-43C1-900D-2D1425FC248C}" srcOrd="1" destOrd="0" presId="urn:microsoft.com/office/officeart/2005/8/layout/chevron1"/>
    <dgm:cxn modelId="{17943B7C-D8A5-4CF6-AD52-B410C4C97426}" type="presParOf" srcId="{4247FAC0-B487-4BE7-BECA-C650F98BD0B0}" destId="{7D4AD2A0-5417-4E07-A68C-4CB4A818622B}" srcOrd="2" destOrd="0" presId="urn:microsoft.com/office/officeart/2005/8/layout/chevron1"/>
    <dgm:cxn modelId="{96A14C5E-1F4E-4F50-AB38-295331AAD2A9}" type="presParOf" srcId="{4247FAC0-B487-4BE7-BECA-C650F98BD0B0}" destId="{618FA464-37E1-4D52-BA0D-14D67622E374}" srcOrd="3" destOrd="0" presId="urn:microsoft.com/office/officeart/2005/8/layout/chevron1"/>
    <dgm:cxn modelId="{9CF6AD8E-D022-448F-A91A-FD17542D3262}" type="presParOf" srcId="{4247FAC0-B487-4BE7-BECA-C650F98BD0B0}" destId="{7EEF46B9-451E-48C3-BB43-2FD4C2013C3E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06AD74F-5D80-4A8C-A669-FF94E4BEC777}" type="doc">
      <dgm:prSet loTypeId="urn:microsoft.com/office/officeart/2005/8/layout/process4" loCatId="list" qsTypeId="urn:microsoft.com/office/officeart/2005/8/quickstyle/simple2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620BAF90-421C-47D0-992A-359A7DABC3E3}">
      <dgm:prSet phldrT="[Text]"/>
      <dgm:spPr/>
      <dgm:t>
        <a:bodyPr/>
        <a:lstStyle/>
        <a:p>
          <a:r>
            <a:rPr lang="en-US" dirty="0"/>
            <a:t>Process considered only insofar as it affects properties or safety of food </a:t>
          </a:r>
        </a:p>
      </dgm:t>
    </dgm:pt>
    <dgm:pt modelId="{D9D4D37D-5FE8-4FE8-88EF-16B15090CBC1}" type="parTrans" cxnId="{B4151D14-4921-4CEC-B580-06E1EB4C579E}">
      <dgm:prSet/>
      <dgm:spPr/>
      <dgm:t>
        <a:bodyPr/>
        <a:lstStyle/>
        <a:p>
          <a:endParaRPr lang="en-US"/>
        </a:p>
      </dgm:t>
    </dgm:pt>
    <dgm:pt modelId="{73FBDE64-AE2A-4567-B356-8ED11108B8FB}" type="sibTrans" cxnId="{B4151D14-4921-4CEC-B580-06E1EB4C579E}">
      <dgm:prSet/>
      <dgm:spPr/>
      <dgm:t>
        <a:bodyPr/>
        <a:lstStyle/>
        <a:p>
          <a:endParaRPr lang="en-US"/>
        </a:p>
      </dgm:t>
    </dgm:pt>
    <dgm:pt modelId="{0C440370-D53B-4088-854A-00CD26AAF34E}">
      <dgm:prSet phldrT="[Text]"/>
      <dgm:spPr/>
      <dgm:t>
        <a:bodyPr/>
        <a:lstStyle/>
        <a:p>
          <a:r>
            <a:rPr lang="en-US" dirty="0"/>
            <a:t>Important to understand potential impacts on properties relevant for safety</a:t>
          </a:r>
        </a:p>
      </dgm:t>
    </dgm:pt>
    <dgm:pt modelId="{F4EF86EE-6C44-4C85-A37D-D270C7E5EC1A}" type="parTrans" cxnId="{C13CA456-88F7-4CC1-990A-10CF337F495C}">
      <dgm:prSet/>
      <dgm:spPr/>
      <dgm:t>
        <a:bodyPr/>
        <a:lstStyle/>
        <a:p>
          <a:endParaRPr lang="en-US"/>
        </a:p>
      </dgm:t>
    </dgm:pt>
    <dgm:pt modelId="{5557853E-250D-43B1-9C96-8C92CD487BDF}" type="sibTrans" cxnId="{C13CA456-88F7-4CC1-990A-10CF337F495C}">
      <dgm:prSet/>
      <dgm:spPr/>
      <dgm:t>
        <a:bodyPr/>
        <a:lstStyle/>
        <a:p>
          <a:endParaRPr lang="en-US"/>
        </a:p>
      </dgm:t>
    </dgm:pt>
    <dgm:pt modelId="{CABF853C-F0A6-471C-A893-04C2C2A1653A}">
      <dgm:prSet phldrT="[Text]"/>
      <dgm:spPr/>
      <dgm:t>
        <a:bodyPr/>
        <a:lstStyle/>
        <a:p>
          <a:r>
            <a:rPr lang="en-US" dirty="0"/>
            <a:t>Information needed to establish safety may change if process changes</a:t>
          </a:r>
        </a:p>
      </dgm:t>
    </dgm:pt>
    <dgm:pt modelId="{28DC9FF8-7399-442C-8447-C6458C3AB66D}" type="parTrans" cxnId="{2AF791BB-6099-4BFB-8A41-B9CAA61D52FE}">
      <dgm:prSet/>
      <dgm:spPr/>
      <dgm:t>
        <a:bodyPr/>
        <a:lstStyle/>
        <a:p>
          <a:endParaRPr lang="en-US"/>
        </a:p>
      </dgm:t>
    </dgm:pt>
    <dgm:pt modelId="{FCE11F3D-2EA1-47FA-A6FA-91B4B7230E34}" type="sibTrans" cxnId="{2AF791BB-6099-4BFB-8A41-B9CAA61D52FE}">
      <dgm:prSet/>
      <dgm:spPr/>
      <dgm:t>
        <a:bodyPr/>
        <a:lstStyle/>
        <a:p>
          <a:endParaRPr lang="en-US"/>
        </a:p>
      </dgm:t>
    </dgm:pt>
    <dgm:pt modelId="{12D8692C-04FC-45E2-8F25-B588D5831CD1}" type="pres">
      <dgm:prSet presAssocID="{106AD74F-5D80-4A8C-A669-FF94E4BEC777}" presName="Name0" presStyleCnt="0">
        <dgm:presLayoutVars>
          <dgm:dir/>
          <dgm:animLvl val="lvl"/>
          <dgm:resizeHandles val="exact"/>
        </dgm:presLayoutVars>
      </dgm:prSet>
      <dgm:spPr/>
    </dgm:pt>
    <dgm:pt modelId="{57472AE7-A094-4967-9B87-3896407004D6}" type="pres">
      <dgm:prSet presAssocID="{CABF853C-F0A6-471C-A893-04C2C2A1653A}" presName="boxAndChildren" presStyleCnt="0"/>
      <dgm:spPr/>
    </dgm:pt>
    <dgm:pt modelId="{04A9BC6E-74C1-49BD-A6C3-18D7C67BA5E5}" type="pres">
      <dgm:prSet presAssocID="{CABF853C-F0A6-471C-A893-04C2C2A1653A}" presName="parentTextBox" presStyleLbl="node1" presStyleIdx="0" presStyleCnt="3"/>
      <dgm:spPr/>
    </dgm:pt>
    <dgm:pt modelId="{2FE28715-B5BD-42E3-A85A-E0DEF97A1DF3}" type="pres">
      <dgm:prSet presAssocID="{5557853E-250D-43B1-9C96-8C92CD487BDF}" presName="sp" presStyleCnt="0"/>
      <dgm:spPr/>
    </dgm:pt>
    <dgm:pt modelId="{DB7B6729-94DF-4713-A623-28FAF436A3A4}" type="pres">
      <dgm:prSet presAssocID="{0C440370-D53B-4088-854A-00CD26AAF34E}" presName="arrowAndChildren" presStyleCnt="0"/>
      <dgm:spPr/>
    </dgm:pt>
    <dgm:pt modelId="{8E9FF3DF-6584-4A8E-A37B-17C4E43FEAB6}" type="pres">
      <dgm:prSet presAssocID="{0C440370-D53B-4088-854A-00CD26AAF34E}" presName="parentTextArrow" presStyleLbl="node1" presStyleIdx="1" presStyleCnt="3"/>
      <dgm:spPr/>
    </dgm:pt>
    <dgm:pt modelId="{978B37D5-2EEA-44DA-99B7-03249FFC1AFC}" type="pres">
      <dgm:prSet presAssocID="{73FBDE64-AE2A-4567-B356-8ED11108B8FB}" presName="sp" presStyleCnt="0"/>
      <dgm:spPr/>
    </dgm:pt>
    <dgm:pt modelId="{3CA0D167-E707-4523-9340-3AF6B31297BA}" type="pres">
      <dgm:prSet presAssocID="{620BAF90-421C-47D0-992A-359A7DABC3E3}" presName="arrowAndChildren" presStyleCnt="0"/>
      <dgm:spPr/>
    </dgm:pt>
    <dgm:pt modelId="{EFAC865B-25A9-4EA5-8FF9-2E693B6D7741}" type="pres">
      <dgm:prSet presAssocID="{620BAF90-421C-47D0-992A-359A7DABC3E3}" presName="parentTextArrow" presStyleLbl="node1" presStyleIdx="2" presStyleCnt="3"/>
      <dgm:spPr/>
    </dgm:pt>
  </dgm:ptLst>
  <dgm:cxnLst>
    <dgm:cxn modelId="{472F4708-5C49-4F95-85A9-D8730402079F}" type="presOf" srcId="{CABF853C-F0A6-471C-A893-04C2C2A1653A}" destId="{04A9BC6E-74C1-49BD-A6C3-18D7C67BA5E5}" srcOrd="0" destOrd="0" presId="urn:microsoft.com/office/officeart/2005/8/layout/process4"/>
    <dgm:cxn modelId="{B4151D14-4921-4CEC-B580-06E1EB4C579E}" srcId="{106AD74F-5D80-4A8C-A669-FF94E4BEC777}" destId="{620BAF90-421C-47D0-992A-359A7DABC3E3}" srcOrd="0" destOrd="0" parTransId="{D9D4D37D-5FE8-4FE8-88EF-16B15090CBC1}" sibTransId="{73FBDE64-AE2A-4567-B356-8ED11108B8FB}"/>
    <dgm:cxn modelId="{79A6A328-5D47-4533-A669-98566603AFB2}" type="presOf" srcId="{106AD74F-5D80-4A8C-A669-FF94E4BEC777}" destId="{12D8692C-04FC-45E2-8F25-B588D5831CD1}" srcOrd="0" destOrd="0" presId="urn:microsoft.com/office/officeart/2005/8/layout/process4"/>
    <dgm:cxn modelId="{1A1CD06B-4A26-4FE6-A1A4-69A6B86FF7A1}" type="presOf" srcId="{0C440370-D53B-4088-854A-00CD26AAF34E}" destId="{8E9FF3DF-6584-4A8E-A37B-17C4E43FEAB6}" srcOrd="0" destOrd="0" presId="urn:microsoft.com/office/officeart/2005/8/layout/process4"/>
    <dgm:cxn modelId="{C13CA456-88F7-4CC1-990A-10CF337F495C}" srcId="{106AD74F-5D80-4A8C-A669-FF94E4BEC777}" destId="{0C440370-D53B-4088-854A-00CD26AAF34E}" srcOrd="1" destOrd="0" parTransId="{F4EF86EE-6C44-4C85-A37D-D270C7E5EC1A}" sibTransId="{5557853E-250D-43B1-9C96-8C92CD487BDF}"/>
    <dgm:cxn modelId="{2AF791BB-6099-4BFB-8A41-B9CAA61D52FE}" srcId="{106AD74F-5D80-4A8C-A669-FF94E4BEC777}" destId="{CABF853C-F0A6-471C-A893-04C2C2A1653A}" srcOrd="2" destOrd="0" parTransId="{28DC9FF8-7399-442C-8447-C6458C3AB66D}" sibTransId="{FCE11F3D-2EA1-47FA-A6FA-91B4B7230E34}"/>
    <dgm:cxn modelId="{89A357DB-FAED-4AC0-9AF1-F092AC153BD6}" type="presOf" srcId="{620BAF90-421C-47D0-992A-359A7DABC3E3}" destId="{EFAC865B-25A9-4EA5-8FF9-2E693B6D7741}" srcOrd="0" destOrd="0" presId="urn:microsoft.com/office/officeart/2005/8/layout/process4"/>
    <dgm:cxn modelId="{A30766CF-C418-4A3E-8CB6-9B9E47633413}" type="presParOf" srcId="{12D8692C-04FC-45E2-8F25-B588D5831CD1}" destId="{57472AE7-A094-4967-9B87-3896407004D6}" srcOrd="0" destOrd="0" presId="urn:microsoft.com/office/officeart/2005/8/layout/process4"/>
    <dgm:cxn modelId="{CDC0B50B-15C7-4BC0-8B23-46E48AB4D474}" type="presParOf" srcId="{57472AE7-A094-4967-9B87-3896407004D6}" destId="{04A9BC6E-74C1-49BD-A6C3-18D7C67BA5E5}" srcOrd="0" destOrd="0" presId="urn:microsoft.com/office/officeart/2005/8/layout/process4"/>
    <dgm:cxn modelId="{E10C0177-E234-4532-AD15-D0FFB77A2C88}" type="presParOf" srcId="{12D8692C-04FC-45E2-8F25-B588D5831CD1}" destId="{2FE28715-B5BD-42E3-A85A-E0DEF97A1DF3}" srcOrd="1" destOrd="0" presId="urn:microsoft.com/office/officeart/2005/8/layout/process4"/>
    <dgm:cxn modelId="{4049748A-BAAF-4556-A530-7204C484A414}" type="presParOf" srcId="{12D8692C-04FC-45E2-8F25-B588D5831CD1}" destId="{DB7B6729-94DF-4713-A623-28FAF436A3A4}" srcOrd="2" destOrd="0" presId="urn:microsoft.com/office/officeart/2005/8/layout/process4"/>
    <dgm:cxn modelId="{28F40D95-FB94-45ED-905F-061656B272FE}" type="presParOf" srcId="{DB7B6729-94DF-4713-A623-28FAF436A3A4}" destId="{8E9FF3DF-6584-4A8E-A37B-17C4E43FEAB6}" srcOrd="0" destOrd="0" presId="urn:microsoft.com/office/officeart/2005/8/layout/process4"/>
    <dgm:cxn modelId="{D0B29C8F-CFDE-461E-9CAC-9331A2A7592A}" type="presParOf" srcId="{12D8692C-04FC-45E2-8F25-B588D5831CD1}" destId="{978B37D5-2EEA-44DA-99B7-03249FFC1AFC}" srcOrd="3" destOrd="0" presId="urn:microsoft.com/office/officeart/2005/8/layout/process4"/>
    <dgm:cxn modelId="{D80DB66F-3CEB-4C0B-BF8E-F2D604BB5F5D}" type="presParOf" srcId="{12D8692C-04FC-45E2-8F25-B588D5831CD1}" destId="{3CA0D167-E707-4523-9340-3AF6B31297BA}" srcOrd="4" destOrd="0" presId="urn:microsoft.com/office/officeart/2005/8/layout/process4"/>
    <dgm:cxn modelId="{0D2C8921-C57B-4C31-804A-D5C221C38BB3}" type="presParOf" srcId="{3CA0D167-E707-4523-9340-3AF6B31297BA}" destId="{EFAC865B-25A9-4EA5-8FF9-2E693B6D7741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33CAA82-C365-4C2C-9020-71C463CAFEFC}" type="doc">
      <dgm:prSet loTypeId="urn:microsoft.com/office/officeart/2008/layout/BendingPictureCaptionList" loCatId="picture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A074B84-078C-434C-8C74-DF875005FCB5}">
      <dgm:prSet phldrT="[Text]"/>
      <dgm:spPr/>
      <dgm:t>
        <a:bodyPr/>
        <a:lstStyle/>
        <a:p>
          <a:r>
            <a:rPr lang="en-US" dirty="0"/>
            <a:t>Substances produced by cultured cells</a:t>
          </a:r>
        </a:p>
      </dgm:t>
    </dgm:pt>
    <dgm:pt modelId="{A8CA8619-0F10-4EA9-983A-961A2156D5AC}" type="parTrans" cxnId="{460E7427-BDD6-4AC2-9949-4DC39F1928A5}">
      <dgm:prSet/>
      <dgm:spPr/>
      <dgm:t>
        <a:bodyPr/>
        <a:lstStyle/>
        <a:p>
          <a:endParaRPr lang="en-US"/>
        </a:p>
      </dgm:t>
    </dgm:pt>
    <dgm:pt modelId="{B7D511FC-B58D-44D0-83EA-4B69905801CA}" type="sibTrans" cxnId="{460E7427-BDD6-4AC2-9949-4DC39F1928A5}">
      <dgm:prSet/>
      <dgm:spPr/>
      <dgm:t>
        <a:bodyPr/>
        <a:lstStyle/>
        <a:p>
          <a:endParaRPr lang="en-US"/>
        </a:p>
      </dgm:t>
    </dgm:pt>
    <dgm:pt modelId="{C553153D-F306-4BD9-A27D-5B9036574D37}">
      <dgm:prSet phldrT="[Text]"/>
      <dgm:spPr/>
      <dgm:t>
        <a:bodyPr/>
        <a:lstStyle/>
        <a:p>
          <a:r>
            <a:rPr lang="en-US" dirty="0"/>
            <a:t>Cultured cells for direct consumption</a:t>
          </a:r>
        </a:p>
      </dgm:t>
    </dgm:pt>
    <dgm:pt modelId="{F283A09A-0110-4E40-A928-77BC701E17D8}" type="parTrans" cxnId="{1FB399E8-1C17-4AD9-B005-4161DAADFF62}">
      <dgm:prSet/>
      <dgm:spPr/>
      <dgm:t>
        <a:bodyPr/>
        <a:lstStyle/>
        <a:p>
          <a:endParaRPr lang="en-US"/>
        </a:p>
      </dgm:t>
    </dgm:pt>
    <dgm:pt modelId="{2239096C-1196-4E54-A2EF-7B2C8EEB5D46}" type="sibTrans" cxnId="{1FB399E8-1C17-4AD9-B005-4161DAADFF62}">
      <dgm:prSet/>
      <dgm:spPr/>
      <dgm:t>
        <a:bodyPr/>
        <a:lstStyle/>
        <a:p>
          <a:endParaRPr lang="en-US"/>
        </a:p>
      </dgm:t>
    </dgm:pt>
    <dgm:pt modelId="{3335AD88-5739-4DED-AD33-ADA5BEB2257A}">
      <dgm:prSet phldrT="[Text]"/>
      <dgm:spPr/>
      <dgm:t>
        <a:bodyPr/>
        <a:lstStyle/>
        <a:p>
          <a:r>
            <a:rPr lang="en-US" dirty="0"/>
            <a:t>New plant varieties produced by modern biotechnology</a:t>
          </a:r>
        </a:p>
      </dgm:t>
    </dgm:pt>
    <dgm:pt modelId="{0DA58A7C-ED61-437F-9261-BA661091C76F}" type="parTrans" cxnId="{B24C7742-E2BD-4333-BF2F-72F03A6C4169}">
      <dgm:prSet/>
      <dgm:spPr/>
      <dgm:t>
        <a:bodyPr/>
        <a:lstStyle/>
        <a:p>
          <a:endParaRPr lang="en-US"/>
        </a:p>
      </dgm:t>
    </dgm:pt>
    <dgm:pt modelId="{DA541038-E4FE-4C31-881F-1FDEEFD77D71}" type="sibTrans" cxnId="{B24C7742-E2BD-4333-BF2F-72F03A6C4169}">
      <dgm:prSet/>
      <dgm:spPr/>
      <dgm:t>
        <a:bodyPr/>
        <a:lstStyle/>
        <a:p>
          <a:endParaRPr lang="en-US"/>
        </a:p>
      </dgm:t>
    </dgm:pt>
    <dgm:pt modelId="{AC2915F2-3241-41C1-8A9A-8BA6AC1CA3DD}" type="pres">
      <dgm:prSet presAssocID="{D33CAA82-C365-4C2C-9020-71C463CAFEFC}" presName="Name0" presStyleCnt="0">
        <dgm:presLayoutVars>
          <dgm:dir/>
          <dgm:resizeHandles val="exact"/>
        </dgm:presLayoutVars>
      </dgm:prSet>
      <dgm:spPr/>
    </dgm:pt>
    <dgm:pt modelId="{3B7AECDF-4909-4D39-805D-ADC0E4B6C1A2}" type="pres">
      <dgm:prSet presAssocID="{4A074B84-078C-434C-8C74-DF875005FCB5}" presName="composite" presStyleCnt="0"/>
      <dgm:spPr/>
    </dgm:pt>
    <dgm:pt modelId="{AD752A15-7331-4610-BC78-D438A570DB10}" type="pres">
      <dgm:prSet presAssocID="{4A074B84-078C-434C-8C74-DF875005FCB5}" presName="rect1" presStyleLbl="b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AC7FAA1D-DD86-4863-BCD4-B96BD615E1D1}" type="pres">
      <dgm:prSet presAssocID="{4A074B84-078C-434C-8C74-DF875005FCB5}" presName="wedgeRectCallout1" presStyleLbl="node1" presStyleIdx="0" presStyleCnt="3">
        <dgm:presLayoutVars>
          <dgm:bulletEnabled val="1"/>
        </dgm:presLayoutVars>
      </dgm:prSet>
      <dgm:spPr/>
    </dgm:pt>
    <dgm:pt modelId="{6568CA2B-C672-4D26-8D33-F789A859E9DB}" type="pres">
      <dgm:prSet presAssocID="{B7D511FC-B58D-44D0-83EA-4B69905801CA}" presName="sibTrans" presStyleCnt="0"/>
      <dgm:spPr/>
    </dgm:pt>
    <dgm:pt modelId="{B8A22A86-DDD4-460A-A36F-D6D9F86B34A3}" type="pres">
      <dgm:prSet presAssocID="{C553153D-F306-4BD9-A27D-5B9036574D37}" presName="composite" presStyleCnt="0"/>
      <dgm:spPr/>
    </dgm:pt>
    <dgm:pt modelId="{961E1756-8C73-402D-938A-88F4F99D6C84}" type="pres">
      <dgm:prSet presAssocID="{C553153D-F306-4BD9-A27D-5B9036574D37}" presName="rect1" presStyleLbl="bgImgPlace1" presStyleIdx="1" presStyleCnt="3"/>
      <dgm:spPr>
        <a:blipFill rotWithShape="1">
          <a:blip xmlns:r="http://schemas.openxmlformats.org/officeDocument/2006/relationships"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625"/>
                    </a14:imgEffect>
                  </a14:imgLayer>
                </a14:imgProps>
              </a:ext>
            </a:extLst>
          </a:blip>
          <a:stretch>
            <a:fillRect/>
          </a:stretch>
        </a:blipFill>
      </dgm:spPr>
    </dgm:pt>
    <dgm:pt modelId="{8D352A5B-CC49-4BD5-BD89-5C98906E77ED}" type="pres">
      <dgm:prSet presAssocID="{C553153D-F306-4BD9-A27D-5B9036574D37}" presName="wedgeRectCallout1" presStyleLbl="node1" presStyleIdx="1" presStyleCnt="3">
        <dgm:presLayoutVars>
          <dgm:bulletEnabled val="1"/>
        </dgm:presLayoutVars>
      </dgm:prSet>
      <dgm:spPr/>
    </dgm:pt>
    <dgm:pt modelId="{7F64C5BE-73BE-4387-9B61-A1C4C4618215}" type="pres">
      <dgm:prSet presAssocID="{2239096C-1196-4E54-A2EF-7B2C8EEB5D46}" presName="sibTrans" presStyleCnt="0"/>
      <dgm:spPr/>
    </dgm:pt>
    <dgm:pt modelId="{44AE251B-5E40-4759-8CCC-87BDF259DE38}" type="pres">
      <dgm:prSet presAssocID="{3335AD88-5739-4DED-AD33-ADA5BEB2257A}" presName="composite" presStyleCnt="0"/>
      <dgm:spPr/>
    </dgm:pt>
    <dgm:pt modelId="{8FD0CC04-83D6-4376-88BF-851E004CC438}" type="pres">
      <dgm:prSet presAssocID="{3335AD88-5739-4DED-AD33-ADA5BEB2257A}" presName="rect1" presStyleLbl="bgImgPlace1" presStyleIdx="2" presStyleCnt="3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  <dgm:pt modelId="{1F42C0EF-11E7-4074-A2A3-D48DDAE77F3F}" type="pres">
      <dgm:prSet presAssocID="{3335AD88-5739-4DED-AD33-ADA5BEB2257A}" presName="wedgeRectCallout1" presStyleLbl="node1" presStyleIdx="2" presStyleCnt="3">
        <dgm:presLayoutVars>
          <dgm:bulletEnabled val="1"/>
        </dgm:presLayoutVars>
      </dgm:prSet>
      <dgm:spPr/>
    </dgm:pt>
  </dgm:ptLst>
  <dgm:cxnLst>
    <dgm:cxn modelId="{9B665025-DC3B-4080-A96E-AFFE81AF2712}" type="presOf" srcId="{C553153D-F306-4BD9-A27D-5B9036574D37}" destId="{8D352A5B-CC49-4BD5-BD89-5C98906E77ED}" srcOrd="0" destOrd="0" presId="urn:microsoft.com/office/officeart/2008/layout/BendingPictureCaptionList"/>
    <dgm:cxn modelId="{460E7427-BDD6-4AC2-9949-4DC39F1928A5}" srcId="{D33CAA82-C365-4C2C-9020-71C463CAFEFC}" destId="{4A074B84-078C-434C-8C74-DF875005FCB5}" srcOrd="0" destOrd="0" parTransId="{A8CA8619-0F10-4EA9-983A-961A2156D5AC}" sibTransId="{B7D511FC-B58D-44D0-83EA-4B69905801CA}"/>
    <dgm:cxn modelId="{B24C7742-E2BD-4333-BF2F-72F03A6C4169}" srcId="{D33CAA82-C365-4C2C-9020-71C463CAFEFC}" destId="{3335AD88-5739-4DED-AD33-ADA5BEB2257A}" srcOrd="2" destOrd="0" parTransId="{0DA58A7C-ED61-437F-9261-BA661091C76F}" sibTransId="{DA541038-E4FE-4C31-881F-1FDEEFD77D71}"/>
    <dgm:cxn modelId="{0CE49BCB-A996-471D-A712-97BC29B63528}" type="presOf" srcId="{4A074B84-078C-434C-8C74-DF875005FCB5}" destId="{AC7FAA1D-DD86-4863-BCD4-B96BD615E1D1}" srcOrd="0" destOrd="0" presId="urn:microsoft.com/office/officeart/2008/layout/BendingPictureCaptionList"/>
    <dgm:cxn modelId="{07FB78D9-FC08-4674-8AB4-21AB4B267934}" type="presOf" srcId="{3335AD88-5739-4DED-AD33-ADA5BEB2257A}" destId="{1F42C0EF-11E7-4074-A2A3-D48DDAE77F3F}" srcOrd="0" destOrd="0" presId="urn:microsoft.com/office/officeart/2008/layout/BendingPictureCaptionList"/>
    <dgm:cxn modelId="{22FEBEE3-61F8-4212-BB1A-638742E09E1C}" type="presOf" srcId="{D33CAA82-C365-4C2C-9020-71C463CAFEFC}" destId="{AC2915F2-3241-41C1-8A9A-8BA6AC1CA3DD}" srcOrd="0" destOrd="0" presId="urn:microsoft.com/office/officeart/2008/layout/BendingPictureCaptionList"/>
    <dgm:cxn modelId="{1FB399E8-1C17-4AD9-B005-4161DAADFF62}" srcId="{D33CAA82-C365-4C2C-9020-71C463CAFEFC}" destId="{C553153D-F306-4BD9-A27D-5B9036574D37}" srcOrd="1" destOrd="0" parTransId="{F283A09A-0110-4E40-A928-77BC701E17D8}" sibTransId="{2239096C-1196-4E54-A2EF-7B2C8EEB5D46}"/>
    <dgm:cxn modelId="{DE70CF0D-D3EE-4059-915A-003719DE7E76}" type="presParOf" srcId="{AC2915F2-3241-41C1-8A9A-8BA6AC1CA3DD}" destId="{3B7AECDF-4909-4D39-805D-ADC0E4B6C1A2}" srcOrd="0" destOrd="0" presId="urn:microsoft.com/office/officeart/2008/layout/BendingPictureCaptionList"/>
    <dgm:cxn modelId="{FE5F096B-2345-4248-A8B0-A7CF51E77A66}" type="presParOf" srcId="{3B7AECDF-4909-4D39-805D-ADC0E4B6C1A2}" destId="{AD752A15-7331-4610-BC78-D438A570DB10}" srcOrd="0" destOrd="0" presId="urn:microsoft.com/office/officeart/2008/layout/BendingPictureCaptionList"/>
    <dgm:cxn modelId="{DA404675-8336-45EC-8204-1754850E8B60}" type="presParOf" srcId="{3B7AECDF-4909-4D39-805D-ADC0E4B6C1A2}" destId="{AC7FAA1D-DD86-4863-BCD4-B96BD615E1D1}" srcOrd="1" destOrd="0" presId="urn:microsoft.com/office/officeart/2008/layout/BendingPictureCaptionList"/>
    <dgm:cxn modelId="{D71CD468-7EA1-4AF3-A613-34115025604D}" type="presParOf" srcId="{AC2915F2-3241-41C1-8A9A-8BA6AC1CA3DD}" destId="{6568CA2B-C672-4D26-8D33-F789A859E9DB}" srcOrd="1" destOrd="0" presId="urn:microsoft.com/office/officeart/2008/layout/BendingPictureCaptionList"/>
    <dgm:cxn modelId="{4957162D-AC5E-4A7F-9566-46C7F0C41329}" type="presParOf" srcId="{AC2915F2-3241-41C1-8A9A-8BA6AC1CA3DD}" destId="{B8A22A86-DDD4-460A-A36F-D6D9F86B34A3}" srcOrd="2" destOrd="0" presId="urn:microsoft.com/office/officeart/2008/layout/BendingPictureCaptionList"/>
    <dgm:cxn modelId="{F8A2F0A9-D15C-4C2E-81A5-002EB2AA554C}" type="presParOf" srcId="{B8A22A86-DDD4-460A-A36F-D6D9F86B34A3}" destId="{961E1756-8C73-402D-938A-88F4F99D6C84}" srcOrd="0" destOrd="0" presId="urn:microsoft.com/office/officeart/2008/layout/BendingPictureCaptionList"/>
    <dgm:cxn modelId="{7F7E4475-03C0-4C0B-836F-666E444EB4E4}" type="presParOf" srcId="{B8A22A86-DDD4-460A-A36F-D6D9F86B34A3}" destId="{8D352A5B-CC49-4BD5-BD89-5C98906E77ED}" srcOrd="1" destOrd="0" presId="urn:microsoft.com/office/officeart/2008/layout/BendingPictureCaptionList"/>
    <dgm:cxn modelId="{81C84F11-415E-43D2-BA44-7B5773D173C5}" type="presParOf" srcId="{AC2915F2-3241-41C1-8A9A-8BA6AC1CA3DD}" destId="{7F64C5BE-73BE-4387-9B61-A1C4C4618215}" srcOrd="3" destOrd="0" presId="urn:microsoft.com/office/officeart/2008/layout/BendingPictureCaptionList"/>
    <dgm:cxn modelId="{92862C82-BFBB-474B-B418-EA4DEB572086}" type="presParOf" srcId="{AC2915F2-3241-41C1-8A9A-8BA6AC1CA3DD}" destId="{44AE251B-5E40-4759-8CCC-87BDF259DE38}" srcOrd="4" destOrd="0" presId="urn:microsoft.com/office/officeart/2008/layout/BendingPictureCaptionList"/>
    <dgm:cxn modelId="{8BD3D111-8699-4DA8-A97E-833692D31E02}" type="presParOf" srcId="{44AE251B-5E40-4759-8CCC-87BDF259DE38}" destId="{8FD0CC04-83D6-4376-88BF-851E004CC438}" srcOrd="0" destOrd="0" presId="urn:microsoft.com/office/officeart/2008/layout/BendingPictureCaptionList"/>
    <dgm:cxn modelId="{BF8986FE-977A-44E1-8348-B6DE7052F9CC}" type="presParOf" srcId="{44AE251B-5E40-4759-8CCC-87BDF259DE38}" destId="{1F42C0EF-11E7-4074-A2A3-D48DDAE77F3F}" srcOrd="1" destOrd="0" presId="urn:microsoft.com/office/officeart/2008/layout/BendingPictureCaption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3D8BF9BE-89D4-4FD5-B8BC-4223B3C464FF}" type="doc">
      <dgm:prSet loTypeId="urn:microsoft.com/office/officeart/2005/8/layout/hList7" loCatId="list" qsTypeId="urn:microsoft.com/office/officeart/2005/8/quickstyle/simple2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6D8F9626-6B50-43EB-9FD7-02CFF825421F}">
      <dgm:prSet phldrT="[Text]"/>
      <dgm:spPr/>
      <dgm:t>
        <a:bodyPr/>
        <a:lstStyle/>
        <a:p>
          <a:r>
            <a:rPr lang="en-US" dirty="0"/>
            <a:t>Enzymes</a:t>
          </a:r>
        </a:p>
      </dgm:t>
    </dgm:pt>
    <dgm:pt modelId="{97DBDBD4-403E-411F-A2AC-7335BB48B273}" type="parTrans" cxnId="{77363935-6754-483C-B563-4FD3A42A21A3}">
      <dgm:prSet/>
      <dgm:spPr/>
      <dgm:t>
        <a:bodyPr/>
        <a:lstStyle/>
        <a:p>
          <a:endParaRPr lang="en-US"/>
        </a:p>
      </dgm:t>
    </dgm:pt>
    <dgm:pt modelId="{3F811086-3938-4D85-8A09-A22408728468}" type="sibTrans" cxnId="{77363935-6754-483C-B563-4FD3A42A21A3}">
      <dgm:prSet/>
      <dgm:spPr/>
      <dgm:t>
        <a:bodyPr/>
        <a:lstStyle/>
        <a:p>
          <a:endParaRPr lang="en-US"/>
        </a:p>
      </dgm:t>
    </dgm:pt>
    <dgm:pt modelId="{1794B4FB-DF15-479B-B7F6-60663F9CA63B}">
      <dgm:prSet phldrT="[Text]"/>
      <dgm:spPr/>
      <dgm:t>
        <a:bodyPr/>
        <a:lstStyle/>
        <a:p>
          <a:r>
            <a:rPr lang="en-US" dirty="0"/>
            <a:t>Oils</a:t>
          </a:r>
        </a:p>
      </dgm:t>
    </dgm:pt>
    <dgm:pt modelId="{C137023F-8B00-4874-A6C9-06CF9300DD11}" type="parTrans" cxnId="{1D241B64-24F9-4FBB-84AC-8A9688F37457}">
      <dgm:prSet/>
      <dgm:spPr/>
      <dgm:t>
        <a:bodyPr/>
        <a:lstStyle/>
        <a:p>
          <a:endParaRPr lang="en-US"/>
        </a:p>
      </dgm:t>
    </dgm:pt>
    <dgm:pt modelId="{A9756F6D-0A36-47EB-8A55-D0B775BED654}" type="sibTrans" cxnId="{1D241B64-24F9-4FBB-84AC-8A9688F37457}">
      <dgm:prSet/>
      <dgm:spPr/>
      <dgm:t>
        <a:bodyPr/>
        <a:lstStyle/>
        <a:p>
          <a:endParaRPr lang="en-US"/>
        </a:p>
      </dgm:t>
    </dgm:pt>
    <dgm:pt modelId="{C41516BA-2D6B-47F0-8EF8-1C806FBFC0ED}">
      <dgm:prSet phldrT="[Text]"/>
      <dgm:spPr/>
      <dgm:t>
        <a:bodyPr/>
        <a:lstStyle/>
        <a:p>
          <a:r>
            <a:rPr lang="en-US" dirty="0"/>
            <a:t>Transgenic proteins</a:t>
          </a:r>
        </a:p>
      </dgm:t>
    </dgm:pt>
    <dgm:pt modelId="{62D96E59-B679-406E-B05F-EED4D1332F4E}" type="parTrans" cxnId="{46BF3EBD-A0E0-4A1F-8E1D-0BC3BB7DB5FB}">
      <dgm:prSet/>
      <dgm:spPr/>
      <dgm:t>
        <a:bodyPr/>
        <a:lstStyle/>
        <a:p>
          <a:endParaRPr lang="en-US"/>
        </a:p>
      </dgm:t>
    </dgm:pt>
    <dgm:pt modelId="{0141F221-2554-430E-BFE1-BBCD6BD38892}" type="sibTrans" cxnId="{46BF3EBD-A0E0-4A1F-8E1D-0BC3BB7DB5FB}">
      <dgm:prSet/>
      <dgm:spPr/>
      <dgm:t>
        <a:bodyPr/>
        <a:lstStyle/>
        <a:p>
          <a:endParaRPr lang="en-US"/>
        </a:p>
      </dgm:t>
    </dgm:pt>
    <dgm:pt modelId="{F7BB7C63-6957-44BB-9A5A-DAB88AD835D8}" type="pres">
      <dgm:prSet presAssocID="{3D8BF9BE-89D4-4FD5-B8BC-4223B3C464FF}" presName="Name0" presStyleCnt="0">
        <dgm:presLayoutVars>
          <dgm:dir/>
          <dgm:resizeHandles val="exact"/>
        </dgm:presLayoutVars>
      </dgm:prSet>
      <dgm:spPr/>
    </dgm:pt>
    <dgm:pt modelId="{74979D56-4BCD-4290-831B-1415B5EF1A52}" type="pres">
      <dgm:prSet presAssocID="{3D8BF9BE-89D4-4FD5-B8BC-4223B3C464FF}" presName="fgShape" presStyleLbl="fgShp" presStyleIdx="0" presStyleCnt="1"/>
      <dgm:spPr/>
    </dgm:pt>
    <dgm:pt modelId="{EB589E8A-A657-40CB-9415-BE70E69C845F}" type="pres">
      <dgm:prSet presAssocID="{3D8BF9BE-89D4-4FD5-B8BC-4223B3C464FF}" presName="linComp" presStyleCnt="0"/>
      <dgm:spPr/>
    </dgm:pt>
    <dgm:pt modelId="{8AE37D2F-99AB-4569-BEC6-5F5E9A3411F6}" type="pres">
      <dgm:prSet presAssocID="{6D8F9626-6B50-43EB-9FD7-02CFF825421F}" presName="compNode" presStyleCnt="0"/>
      <dgm:spPr/>
    </dgm:pt>
    <dgm:pt modelId="{DF12C9A3-9536-4C41-B17A-E50766A372F3}" type="pres">
      <dgm:prSet presAssocID="{6D8F9626-6B50-43EB-9FD7-02CFF825421F}" presName="bkgdShape" presStyleLbl="node1" presStyleIdx="0" presStyleCnt="3"/>
      <dgm:spPr/>
    </dgm:pt>
    <dgm:pt modelId="{C781BC19-D83E-433B-982D-3B7A29E3F53D}" type="pres">
      <dgm:prSet presAssocID="{6D8F9626-6B50-43EB-9FD7-02CFF825421F}" presName="nodeTx" presStyleLbl="node1" presStyleIdx="0" presStyleCnt="3">
        <dgm:presLayoutVars>
          <dgm:bulletEnabled val="1"/>
        </dgm:presLayoutVars>
      </dgm:prSet>
      <dgm:spPr/>
    </dgm:pt>
    <dgm:pt modelId="{9028DF03-ADA3-4064-AF47-7A08F9B0A04A}" type="pres">
      <dgm:prSet presAssocID="{6D8F9626-6B50-43EB-9FD7-02CFF825421F}" presName="invisiNode" presStyleLbl="node1" presStyleIdx="0" presStyleCnt="3"/>
      <dgm:spPr/>
    </dgm:pt>
    <dgm:pt modelId="{8BB084A3-2BB7-45A1-9067-465308C99914}" type="pres">
      <dgm:prSet presAssocID="{6D8F9626-6B50-43EB-9FD7-02CFF825421F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B0C0B627-9B62-468A-8459-85EC1784625F}" type="pres">
      <dgm:prSet presAssocID="{3F811086-3938-4D85-8A09-A22408728468}" presName="sibTrans" presStyleLbl="sibTrans2D1" presStyleIdx="0" presStyleCnt="0"/>
      <dgm:spPr/>
    </dgm:pt>
    <dgm:pt modelId="{D349F221-6F1C-45E3-9AC2-BC69A2799A06}" type="pres">
      <dgm:prSet presAssocID="{1794B4FB-DF15-479B-B7F6-60663F9CA63B}" presName="compNode" presStyleCnt="0"/>
      <dgm:spPr/>
    </dgm:pt>
    <dgm:pt modelId="{5347A152-C793-45FE-850E-E20203E92715}" type="pres">
      <dgm:prSet presAssocID="{1794B4FB-DF15-479B-B7F6-60663F9CA63B}" presName="bkgdShape" presStyleLbl="node1" presStyleIdx="1" presStyleCnt="3"/>
      <dgm:spPr/>
    </dgm:pt>
    <dgm:pt modelId="{7F49698C-6C9F-4378-972C-8C78267BA323}" type="pres">
      <dgm:prSet presAssocID="{1794B4FB-DF15-479B-B7F6-60663F9CA63B}" presName="nodeTx" presStyleLbl="node1" presStyleIdx="1" presStyleCnt="3">
        <dgm:presLayoutVars>
          <dgm:bulletEnabled val="1"/>
        </dgm:presLayoutVars>
      </dgm:prSet>
      <dgm:spPr/>
    </dgm:pt>
    <dgm:pt modelId="{DFE29020-DDCD-47DE-BE58-7DF051E030EE}" type="pres">
      <dgm:prSet presAssocID="{1794B4FB-DF15-479B-B7F6-60663F9CA63B}" presName="invisiNode" presStyleLbl="node1" presStyleIdx="1" presStyleCnt="3"/>
      <dgm:spPr/>
    </dgm:pt>
    <dgm:pt modelId="{F9131DBB-33DF-464D-B163-98BCC093AF9C}" type="pres">
      <dgm:prSet presAssocID="{1794B4FB-DF15-479B-B7F6-60663F9CA63B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ECC99917-52C9-4CBB-8F7B-849E4889E90E}" type="pres">
      <dgm:prSet presAssocID="{A9756F6D-0A36-47EB-8A55-D0B775BED654}" presName="sibTrans" presStyleLbl="sibTrans2D1" presStyleIdx="0" presStyleCnt="0"/>
      <dgm:spPr/>
    </dgm:pt>
    <dgm:pt modelId="{19199FA7-9447-4376-BF57-E3BF3E7E06DA}" type="pres">
      <dgm:prSet presAssocID="{C41516BA-2D6B-47F0-8EF8-1C806FBFC0ED}" presName="compNode" presStyleCnt="0"/>
      <dgm:spPr/>
    </dgm:pt>
    <dgm:pt modelId="{49B187A7-23D4-4573-946D-AD376CE9E6F4}" type="pres">
      <dgm:prSet presAssocID="{C41516BA-2D6B-47F0-8EF8-1C806FBFC0ED}" presName="bkgdShape" presStyleLbl="node1" presStyleIdx="2" presStyleCnt="3"/>
      <dgm:spPr/>
    </dgm:pt>
    <dgm:pt modelId="{C0415187-FFBC-4D41-9E7F-79515DA8ABE7}" type="pres">
      <dgm:prSet presAssocID="{C41516BA-2D6B-47F0-8EF8-1C806FBFC0ED}" presName="nodeTx" presStyleLbl="node1" presStyleIdx="2" presStyleCnt="3">
        <dgm:presLayoutVars>
          <dgm:bulletEnabled val="1"/>
        </dgm:presLayoutVars>
      </dgm:prSet>
      <dgm:spPr/>
    </dgm:pt>
    <dgm:pt modelId="{CDBDC111-4A76-4CC8-A2CB-C3CDF2741C0F}" type="pres">
      <dgm:prSet presAssocID="{C41516BA-2D6B-47F0-8EF8-1C806FBFC0ED}" presName="invisiNode" presStyleLbl="node1" presStyleIdx="2" presStyleCnt="3"/>
      <dgm:spPr/>
    </dgm:pt>
    <dgm:pt modelId="{890B9307-C6E3-4416-AA69-F0A13359C0C6}" type="pres">
      <dgm:prSet presAssocID="{C41516BA-2D6B-47F0-8EF8-1C806FBFC0ED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36138807-4AB5-452A-AAB0-8262C943F14C}" type="presOf" srcId="{3F811086-3938-4D85-8A09-A22408728468}" destId="{B0C0B627-9B62-468A-8459-85EC1784625F}" srcOrd="0" destOrd="0" presId="urn:microsoft.com/office/officeart/2005/8/layout/hList7"/>
    <dgm:cxn modelId="{2857362B-5545-46AD-B928-838623F8169A}" type="presOf" srcId="{C41516BA-2D6B-47F0-8EF8-1C806FBFC0ED}" destId="{C0415187-FFBC-4D41-9E7F-79515DA8ABE7}" srcOrd="1" destOrd="0" presId="urn:microsoft.com/office/officeart/2005/8/layout/hList7"/>
    <dgm:cxn modelId="{52669431-C0B1-4A2F-A8BD-AA94D397096F}" type="presOf" srcId="{6D8F9626-6B50-43EB-9FD7-02CFF825421F}" destId="{C781BC19-D83E-433B-982D-3B7A29E3F53D}" srcOrd="1" destOrd="0" presId="urn:microsoft.com/office/officeart/2005/8/layout/hList7"/>
    <dgm:cxn modelId="{77363935-6754-483C-B563-4FD3A42A21A3}" srcId="{3D8BF9BE-89D4-4FD5-B8BC-4223B3C464FF}" destId="{6D8F9626-6B50-43EB-9FD7-02CFF825421F}" srcOrd="0" destOrd="0" parTransId="{97DBDBD4-403E-411F-A2AC-7335BB48B273}" sibTransId="{3F811086-3938-4D85-8A09-A22408728468}"/>
    <dgm:cxn modelId="{11CDA33A-0E11-44AD-BD1C-B5DEFE0F1F0B}" type="presOf" srcId="{6D8F9626-6B50-43EB-9FD7-02CFF825421F}" destId="{DF12C9A3-9536-4C41-B17A-E50766A372F3}" srcOrd="0" destOrd="0" presId="urn:microsoft.com/office/officeart/2005/8/layout/hList7"/>
    <dgm:cxn modelId="{1D241B64-24F9-4FBB-84AC-8A9688F37457}" srcId="{3D8BF9BE-89D4-4FD5-B8BC-4223B3C464FF}" destId="{1794B4FB-DF15-479B-B7F6-60663F9CA63B}" srcOrd="1" destOrd="0" parTransId="{C137023F-8B00-4874-A6C9-06CF9300DD11}" sibTransId="{A9756F6D-0A36-47EB-8A55-D0B775BED654}"/>
    <dgm:cxn modelId="{50B46C53-B9E5-4226-A224-6FBC0E1441C7}" type="presOf" srcId="{3D8BF9BE-89D4-4FD5-B8BC-4223B3C464FF}" destId="{F7BB7C63-6957-44BB-9A5A-DAB88AD835D8}" srcOrd="0" destOrd="0" presId="urn:microsoft.com/office/officeart/2005/8/layout/hList7"/>
    <dgm:cxn modelId="{46BF3EBD-A0E0-4A1F-8E1D-0BC3BB7DB5FB}" srcId="{3D8BF9BE-89D4-4FD5-B8BC-4223B3C464FF}" destId="{C41516BA-2D6B-47F0-8EF8-1C806FBFC0ED}" srcOrd="2" destOrd="0" parTransId="{62D96E59-B679-406E-B05F-EED4D1332F4E}" sibTransId="{0141F221-2554-430E-BFE1-BBCD6BD38892}"/>
    <dgm:cxn modelId="{16D4B5BD-125A-4CF9-9B73-106FD99E2B47}" type="presOf" srcId="{1794B4FB-DF15-479B-B7F6-60663F9CA63B}" destId="{7F49698C-6C9F-4378-972C-8C78267BA323}" srcOrd="1" destOrd="0" presId="urn:microsoft.com/office/officeart/2005/8/layout/hList7"/>
    <dgm:cxn modelId="{90AB4DC8-F244-4B47-900D-1D81A7FF706B}" type="presOf" srcId="{1794B4FB-DF15-479B-B7F6-60663F9CA63B}" destId="{5347A152-C793-45FE-850E-E20203E92715}" srcOrd="0" destOrd="0" presId="urn:microsoft.com/office/officeart/2005/8/layout/hList7"/>
    <dgm:cxn modelId="{9C57A5E4-79D9-4CAB-B4D2-34431A73238E}" type="presOf" srcId="{C41516BA-2D6B-47F0-8EF8-1C806FBFC0ED}" destId="{49B187A7-23D4-4573-946D-AD376CE9E6F4}" srcOrd="0" destOrd="0" presId="urn:microsoft.com/office/officeart/2005/8/layout/hList7"/>
    <dgm:cxn modelId="{D034F4E6-828A-46AD-B646-DC1227DD8E3F}" type="presOf" srcId="{A9756F6D-0A36-47EB-8A55-D0B775BED654}" destId="{ECC99917-52C9-4CBB-8F7B-849E4889E90E}" srcOrd="0" destOrd="0" presId="urn:microsoft.com/office/officeart/2005/8/layout/hList7"/>
    <dgm:cxn modelId="{96FFCA72-814B-4278-8310-9E373E4B6442}" type="presParOf" srcId="{F7BB7C63-6957-44BB-9A5A-DAB88AD835D8}" destId="{74979D56-4BCD-4290-831B-1415B5EF1A52}" srcOrd="0" destOrd="0" presId="urn:microsoft.com/office/officeart/2005/8/layout/hList7"/>
    <dgm:cxn modelId="{238704F3-92C1-4E43-A943-023F5091F115}" type="presParOf" srcId="{F7BB7C63-6957-44BB-9A5A-DAB88AD835D8}" destId="{EB589E8A-A657-40CB-9415-BE70E69C845F}" srcOrd="1" destOrd="0" presId="urn:microsoft.com/office/officeart/2005/8/layout/hList7"/>
    <dgm:cxn modelId="{D0A8DDDF-3B6D-47F5-9F58-4253357E1957}" type="presParOf" srcId="{EB589E8A-A657-40CB-9415-BE70E69C845F}" destId="{8AE37D2F-99AB-4569-BEC6-5F5E9A3411F6}" srcOrd="0" destOrd="0" presId="urn:microsoft.com/office/officeart/2005/8/layout/hList7"/>
    <dgm:cxn modelId="{19D53C16-7E42-4921-9FD5-203421D06D20}" type="presParOf" srcId="{8AE37D2F-99AB-4569-BEC6-5F5E9A3411F6}" destId="{DF12C9A3-9536-4C41-B17A-E50766A372F3}" srcOrd="0" destOrd="0" presId="urn:microsoft.com/office/officeart/2005/8/layout/hList7"/>
    <dgm:cxn modelId="{A2A735BD-D5A1-435F-8314-8A54B0BB249C}" type="presParOf" srcId="{8AE37D2F-99AB-4569-BEC6-5F5E9A3411F6}" destId="{C781BC19-D83E-433B-982D-3B7A29E3F53D}" srcOrd="1" destOrd="0" presId="urn:microsoft.com/office/officeart/2005/8/layout/hList7"/>
    <dgm:cxn modelId="{3F6EFE2E-116C-4FE7-A52E-0A4E04E7EE78}" type="presParOf" srcId="{8AE37D2F-99AB-4569-BEC6-5F5E9A3411F6}" destId="{9028DF03-ADA3-4064-AF47-7A08F9B0A04A}" srcOrd="2" destOrd="0" presId="urn:microsoft.com/office/officeart/2005/8/layout/hList7"/>
    <dgm:cxn modelId="{25CD925D-1AD5-44BD-9D29-21BB38F5D18B}" type="presParOf" srcId="{8AE37D2F-99AB-4569-BEC6-5F5E9A3411F6}" destId="{8BB084A3-2BB7-45A1-9067-465308C99914}" srcOrd="3" destOrd="0" presId="urn:microsoft.com/office/officeart/2005/8/layout/hList7"/>
    <dgm:cxn modelId="{FC9C63B4-3682-4C5B-887B-80B1840081DE}" type="presParOf" srcId="{EB589E8A-A657-40CB-9415-BE70E69C845F}" destId="{B0C0B627-9B62-468A-8459-85EC1784625F}" srcOrd="1" destOrd="0" presId="urn:microsoft.com/office/officeart/2005/8/layout/hList7"/>
    <dgm:cxn modelId="{732D7A5F-D9F1-454F-BB9E-8FE306037FEF}" type="presParOf" srcId="{EB589E8A-A657-40CB-9415-BE70E69C845F}" destId="{D349F221-6F1C-45E3-9AC2-BC69A2799A06}" srcOrd="2" destOrd="0" presId="urn:microsoft.com/office/officeart/2005/8/layout/hList7"/>
    <dgm:cxn modelId="{BEAD5398-71E5-44D3-AC8A-F2715E170F80}" type="presParOf" srcId="{D349F221-6F1C-45E3-9AC2-BC69A2799A06}" destId="{5347A152-C793-45FE-850E-E20203E92715}" srcOrd="0" destOrd="0" presId="urn:microsoft.com/office/officeart/2005/8/layout/hList7"/>
    <dgm:cxn modelId="{3934CD34-6928-478F-84B3-7C761419EC30}" type="presParOf" srcId="{D349F221-6F1C-45E3-9AC2-BC69A2799A06}" destId="{7F49698C-6C9F-4378-972C-8C78267BA323}" srcOrd="1" destOrd="0" presId="urn:microsoft.com/office/officeart/2005/8/layout/hList7"/>
    <dgm:cxn modelId="{9CE1E7AF-4C9C-4C49-A9AB-D09DC165FBAF}" type="presParOf" srcId="{D349F221-6F1C-45E3-9AC2-BC69A2799A06}" destId="{DFE29020-DDCD-47DE-BE58-7DF051E030EE}" srcOrd="2" destOrd="0" presId="urn:microsoft.com/office/officeart/2005/8/layout/hList7"/>
    <dgm:cxn modelId="{6F387A69-2EE6-4C60-AC98-B5E2EDA7AED6}" type="presParOf" srcId="{D349F221-6F1C-45E3-9AC2-BC69A2799A06}" destId="{F9131DBB-33DF-464D-B163-98BCC093AF9C}" srcOrd="3" destOrd="0" presId="urn:microsoft.com/office/officeart/2005/8/layout/hList7"/>
    <dgm:cxn modelId="{12CD100A-FF32-4A67-A79B-F283C605A7C0}" type="presParOf" srcId="{EB589E8A-A657-40CB-9415-BE70E69C845F}" destId="{ECC99917-52C9-4CBB-8F7B-849E4889E90E}" srcOrd="3" destOrd="0" presId="urn:microsoft.com/office/officeart/2005/8/layout/hList7"/>
    <dgm:cxn modelId="{7E742095-C170-481D-BCD1-A0C20BC9A675}" type="presParOf" srcId="{EB589E8A-A657-40CB-9415-BE70E69C845F}" destId="{19199FA7-9447-4376-BF57-E3BF3E7E06DA}" srcOrd="4" destOrd="0" presId="urn:microsoft.com/office/officeart/2005/8/layout/hList7"/>
    <dgm:cxn modelId="{C933DD76-2501-4C3A-879E-457BB1886226}" type="presParOf" srcId="{19199FA7-9447-4376-BF57-E3BF3E7E06DA}" destId="{49B187A7-23D4-4573-946D-AD376CE9E6F4}" srcOrd="0" destOrd="0" presId="urn:microsoft.com/office/officeart/2005/8/layout/hList7"/>
    <dgm:cxn modelId="{3B49E74E-8BE5-4E90-85EF-100D3F9D087B}" type="presParOf" srcId="{19199FA7-9447-4376-BF57-E3BF3E7E06DA}" destId="{C0415187-FFBC-4D41-9E7F-79515DA8ABE7}" srcOrd="1" destOrd="0" presId="urn:microsoft.com/office/officeart/2005/8/layout/hList7"/>
    <dgm:cxn modelId="{0CBC20E5-6C90-4FB9-A67C-C5ADB302E5C0}" type="presParOf" srcId="{19199FA7-9447-4376-BF57-E3BF3E7E06DA}" destId="{CDBDC111-4A76-4CC8-A2CB-C3CDF2741C0F}" srcOrd="2" destOrd="0" presId="urn:microsoft.com/office/officeart/2005/8/layout/hList7"/>
    <dgm:cxn modelId="{4E05BA90-8906-41F9-8F1D-8BE2F65C6C64}" type="presParOf" srcId="{19199FA7-9447-4376-BF57-E3BF3E7E06DA}" destId="{890B9307-C6E3-4416-AA69-F0A13359C0C6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66B7838-5711-4681-9ABA-2094856A5959}" type="doc">
      <dgm:prSet loTypeId="urn:microsoft.com/office/officeart/2011/layout/RadialPictureList" loCatId="picture" qsTypeId="urn:microsoft.com/office/officeart/2005/8/quickstyle/simple2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C9AB1986-794D-419A-9C8D-0B4F1A33C34D}">
      <dgm:prSet phldrT="[Text]"/>
      <dgm:spPr/>
      <dgm:t>
        <a:bodyPr/>
        <a:lstStyle/>
        <a:p>
          <a:r>
            <a:rPr lang="en-US" dirty="0"/>
            <a:t>Cells</a:t>
          </a:r>
        </a:p>
      </dgm:t>
    </dgm:pt>
    <dgm:pt modelId="{CCCF9D0F-8DCC-4D87-AAF4-178F529DCF89}" type="parTrans" cxnId="{40EF3F26-2921-48ED-91DA-FECC417C3684}">
      <dgm:prSet/>
      <dgm:spPr/>
      <dgm:t>
        <a:bodyPr/>
        <a:lstStyle/>
        <a:p>
          <a:endParaRPr lang="en-US"/>
        </a:p>
      </dgm:t>
    </dgm:pt>
    <dgm:pt modelId="{37ECBCBF-67C6-4AD8-8788-27442A782031}" type="sibTrans" cxnId="{40EF3F26-2921-48ED-91DA-FECC417C3684}">
      <dgm:prSet/>
      <dgm:spPr/>
      <dgm:t>
        <a:bodyPr/>
        <a:lstStyle/>
        <a:p>
          <a:endParaRPr lang="en-US"/>
        </a:p>
      </dgm:t>
    </dgm:pt>
    <dgm:pt modelId="{FCBE7A5D-6612-47EA-835B-091AD7758696}">
      <dgm:prSet phldrT="[Text]"/>
      <dgm:spPr/>
      <dgm:t>
        <a:bodyPr/>
        <a:lstStyle/>
        <a:p>
          <a:r>
            <a:rPr lang="en-US" dirty="0"/>
            <a:t>Bacterial</a:t>
          </a:r>
        </a:p>
      </dgm:t>
    </dgm:pt>
    <dgm:pt modelId="{588A9D68-008C-4166-865B-96B2D6E89CBE}" type="parTrans" cxnId="{DF7F0C2B-6DE6-43A1-A9E6-14D4C003337F}">
      <dgm:prSet/>
      <dgm:spPr/>
      <dgm:t>
        <a:bodyPr/>
        <a:lstStyle/>
        <a:p>
          <a:endParaRPr lang="en-US"/>
        </a:p>
      </dgm:t>
    </dgm:pt>
    <dgm:pt modelId="{735DA4B6-E944-4C9E-A575-AB4CFDF865D3}" type="sibTrans" cxnId="{DF7F0C2B-6DE6-43A1-A9E6-14D4C003337F}">
      <dgm:prSet/>
      <dgm:spPr/>
      <dgm:t>
        <a:bodyPr/>
        <a:lstStyle/>
        <a:p>
          <a:endParaRPr lang="en-US"/>
        </a:p>
      </dgm:t>
    </dgm:pt>
    <dgm:pt modelId="{F986B31E-C031-47D0-BAC3-2E2821F95E63}">
      <dgm:prSet phldrT="[Text]"/>
      <dgm:spPr/>
      <dgm:t>
        <a:bodyPr/>
        <a:lstStyle/>
        <a:p>
          <a:r>
            <a:rPr lang="en-US" dirty="0"/>
            <a:t>Algal</a:t>
          </a:r>
        </a:p>
      </dgm:t>
    </dgm:pt>
    <dgm:pt modelId="{47D18690-224C-45F3-9050-2811A6D7CEB4}" type="parTrans" cxnId="{A94D8A54-26CF-475B-A2BF-90902CEE6745}">
      <dgm:prSet/>
      <dgm:spPr/>
      <dgm:t>
        <a:bodyPr/>
        <a:lstStyle/>
        <a:p>
          <a:endParaRPr lang="en-US"/>
        </a:p>
      </dgm:t>
    </dgm:pt>
    <dgm:pt modelId="{BF4AB679-0720-45EC-94F4-94ACE4A677E7}" type="sibTrans" cxnId="{A94D8A54-26CF-475B-A2BF-90902CEE6745}">
      <dgm:prSet/>
      <dgm:spPr/>
      <dgm:t>
        <a:bodyPr/>
        <a:lstStyle/>
        <a:p>
          <a:endParaRPr lang="en-US"/>
        </a:p>
      </dgm:t>
    </dgm:pt>
    <dgm:pt modelId="{F2DB6ED5-C258-41F4-BCC4-D62714C2350C}">
      <dgm:prSet phldrT="[Text]"/>
      <dgm:spPr/>
      <dgm:t>
        <a:bodyPr/>
        <a:lstStyle/>
        <a:p>
          <a:r>
            <a:rPr lang="en-US" dirty="0"/>
            <a:t>Fungal</a:t>
          </a:r>
        </a:p>
      </dgm:t>
    </dgm:pt>
    <dgm:pt modelId="{33BFE5C6-C593-4245-AF29-DCE1E0D79262}" type="parTrans" cxnId="{04DB822E-93C6-45C3-B8F4-A2D125D712AD}">
      <dgm:prSet/>
      <dgm:spPr/>
      <dgm:t>
        <a:bodyPr/>
        <a:lstStyle/>
        <a:p>
          <a:endParaRPr lang="en-US"/>
        </a:p>
      </dgm:t>
    </dgm:pt>
    <dgm:pt modelId="{8241BE2F-5DDB-4AE3-8AD4-F9F441CE57B9}" type="sibTrans" cxnId="{04DB822E-93C6-45C3-B8F4-A2D125D712AD}">
      <dgm:prSet/>
      <dgm:spPr/>
      <dgm:t>
        <a:bodyPr/>
        <a:lstStyle/>
        <a:p>
          <a:endParaRPr lang="en-US"/>
        </a:p>
      </dgm:t>
    </dgm:pt>
    <dgm:pt modelId="{535E9F24-519B-400A-8D8B-B36B879E4D1E}" type="pres">
      <dgm:prSet presAssocID="{666B7838-5711-4681-9ABA-2094856A5959}" presName="Name0" presStyleCnt="0">
        <dgm:presLayoutVars>
          <dgm:chMax val="1"/>
          <dgm:chPref val="1"/>
          <dgm:dir/>
          <dgm:resizeHandles/>
        </dgm:presLayoutVars>
      </dgm:prSet>
      <dgm:spPr/>
    </dgm:pt>
    <dgm:pt modelId="{3E5A4ED0-02F6-4A9C-A150-9A17C834BD51}" type="pres">
      <dgm:prSet presAssocID="{C9AB1986-794D-419A-9C8D-0B4F1A33C34D}" presName="Parent" presStyleLbl="node1" presStyleIdx="0" presStyleCnt="2">
        <dgm:presLayoutVars>
          <dgm:chMax val="4"/>
          <dgm:chPref val="3"/>
        </dgm:presLayoutVars>
      </dgm:prSet>
      <dgm:spPr/>
    </dgm:pt>
    <dgm:pt modelId="{A5B8DB08-A040-4FBD-88A1-AB1768D3AE62}" type="pres">
      <dgm:prSet presAssocID="{FCBE7A5D-6612-47EA-835B-091AD7758696}" presName="Accent" presStyleLbl="node1" presStyleIdx="1" presStyleCnt="2"/>
      <dgm:spPr/>
    </dgm:pt>
    <dgm:pt modelId="{C392B893-9F52-4087-BA69-D3F91DF3FAE4}" type="pres">
      <dgm:prSet presAssocID="{FCBE7A5D-6612-47EA-835B-091AD7758696}" presName="Image1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0AF66303-6591-4BFF-8C87-308C896A241F}" type="pres">
      <dgm:prSet presAssocID="{FCBE7A5D-6612-47EA-835B-091AD7758696}" presName="Child1" presStyleLbl="revTx" presStyleIdx="0" presStyleCnt="3">
        <dgm:presLayoutVars>
          <dgm:chMax val="0"/>
          <dgm:chPref val="0"/>
          <dgm:bulletEnabled val="1"/>
        </dgm:presLayoutVars>
      </dgm:prSet>
      <dgm:spPr/>
    </dgm:pt>
    <dgm:pt modelId="{79B3E6EB-E679-49FE-AD94-100BF77C476A}" type="pres">
      <dgm:prSet presAssocID="{F986B31E-C031-47D0-BAC3-2E2821F95E63}" presName="Image2" presStyleCnt="0"/>
      <dgm:spPr/>
    </dgm:pt>
    <dgm:pt modelId="{1DE455C0-5CB3-44D9-9662-A70341277AB7}" type="pres">
      <dgm:prSet presAssocID="{F986B31E-C031-47D0-BAC3-2E2821F95E63}" presName="Imag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B21D650F-8936-4B23-AC46-4AAC0B814408}" type="pres">
      <dgm:prSet presAssocID="{F986B31E-C031-47D0-BAC3-2E2821F95E63}" presName="Child2" presStyleLbl="revTx" presStyleIdx="1" presStyleCnt="3">
        <dgm:presLayoutVars>
          <dgm:chMax val="0"/>
          <dgm:chPref val="0"/>
          <dgm:bulletEnabled val="1"/>
        </dgm:presLayoutVars>
      </dgm:prSet>
      <dgm:spPr/>
    </dgm:pt>
    <dgm:pt modelId="{950492D3-374B-4291-9362-234B5DD8DC3E}" type="pres">
      <dgm:prSet presAssocID="{F2DB6ED5-C258-41F4-BCC4-D62714C2350C}" presName="Image3" presStyleCnt="0"/>
      <dgm:spPr/>
    </dgm:pt>
    <dgm:pt modelId="{CD108394-576D-4DBC-9294-42592A7455A0}" type="pres">
      <dgm:prSet presAssocID="{F2DB6ED5-C258-41F4-BCC4-D62714C2350C}" presName="Imag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68247278-91EF-47C7-83CD-BD78F842C928}" type="pres">
      <dgm:prSet presAssocID="{F2DB6ED5-C258-41F4-BCC4-D62714C2350C}" presName="Child3" presStyleLbl="revTx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40EF3F26-2921-48ED-91DA-FECC417C3684}" srcId="{666B7838-5711-4681-9ABA-2094856A5959}" destId="{C9AB1986-794D-419A-9C8D-0B4F1A33C34D}" srcOrd="0" destOrd="0" parTransId="{CCCF9D0F-8DCC-4D87-AAF4-178F529DCF89}" sibTransId="{37ECBCBF-67C6-4AD8-8788-27442A782031}"/>
    <dgm:cxn modelId="{DF7F0C2B-6DE6-43A1-A9E6-14D4C003337F}" srcId="{C9AB1986-794D-419A-9C8D-0B4F1A33C34D}" destId="{FCBE7A5D-6612-47EA-835B-091AD7758696}" srcOrd="0" destOrd="0" parTransId="{588A9D68-008C-4166-865B-96B2D6E89CBE}" sibTransId="{735DA4B6-E944-4C9E-A575-AB4CFDF865D3}"/>
    <dgm:cxn modelId="{04DB822E-93C6-45C3-B8F4-A2D125D712AD}" srcId="{C9AB1986-794D-419A-9C8D-0B4F1A33C34D}" destId="{F2DB6ED5-C258-41F4-BCC4-D62714C2350C}" srcOrd="2" destOrd="0" parTransId="{33BFE5C6-C593-4245-AF29-DCE1E0D79262}" sibTransId="{8241BE2F-5DDB-4AE3-8AD4-F9F441CE57B9}"/>
    <dgm:cxn modelId="{3DA4855F-DAF5-41CD-9774-15D65EBFC0CF}" type="presOf" srcId="{C9AB1986-794D-419A-9C8D-0B4F1A33C34D}" destId="{3E5A4ED0-02F6-4A9C-A150-9A17C834BD51}" srcOrd="0" destOrd="0" presId="urn:microsoft.com/office/officeart/2011/layout/RadialPictureList"/>
    <dgm:cxn modelId="{A94D8A54-26CF-475B-A2BF-90902CEE6745}" srcId="{C9AB1986-794D-419A-9C8D-0B4F1A33C34D}" destId="{F986B31E-C031-47D0-BAC3-2E2821F95E63}" srcOrd="1" destOrd="0" parTransId="{47D18690-224C-45F3-9050-2811A6D7CEB4}" sibTransId="{BF4AB679-0720-45EC-94F4-94ACE4A677E7}"/>
    <dgm:cxn modelId="{85D8D2B5-3CCB-4BBB-A9C8-02BAAFADBBE8}" type="presOf" srcId="{666B7838-5711-4681-9ABA-2094856A5959}" destId="{535E9F24-519B-400A-8D8B-B36B879E4D1E}" srcOrd="0" destOrd="0" presId="urn:microsoft.com/office/officeart/2011/layout/RadialPictureList"/>
    <dgm:cxn modelId="{30839CB6-93C0-49BF-B067-F5B4B543856F}" type="presOf" srcId="{FCBE7A5D-6612-47EA-835B-091AD7758696}" destId="{0AF66303-6591-4BFF-8C87-308C896A241F}" srcOrd="0" destOrd="0" presId="urn:microsoft.com/office/officeart/2011/layout/RadialPictureList"/>
    <dgm:cxn modelId="{953D19E0-401C-45F0-8EBC-FBA78C4E2D23}" type="presOf" srcId="{F2DB6ED5-C258-41F4-BCC4-D62714C2350C}" destId="{68247278-91EF-47C7-83CD-BD78F842C928}" srcOrd="0" destOrd="0" presId="urn:microsoft.com/office/officeart/2011/layout/RadialPictureList"/>
    <dgm:cxn modelId="{212DA5FA-0DC4-47D0-90CA-0285F2545A81}" type="presOf" srcId="{F986B31E-C031-47D0-BAC3-2E2821F95E63}" destId="{B21D650F-8936-4B23-AC46-4AAC0B814408}" srcOrd="0" destOrd="0" presId="urn:microsoft.com/office/officeart/2011/layout/RadialPictureList"/>
    <dgm:cxn modelId="{989C544F-E233-4A66-B4B1-B80E2484D9E2}" type="presParOf" srcId="{535E9F24-519B-400A-8D8B-B36B879E4D1E}" destId="{3E5A4ED0-02F6-4A9C-A150-9A17C834BD51}" srcOrd="0" destOrd="0" presId="urn:microsoft.com/office/officeart/2011/layout/RadialPictureList"/>
    <dgm:cxn modelId="{C31713C8-7575-45CB-BD72-0D8C8CDE6888}" type="presParOf" srcId="{535E9F24-519B-400A-8D8B-B36B879E4D1E}" destId="{A5B8DB08-A040-4FBD-88A1-AB1768D3AE62}" srcOrd="1" destOrd="0" presId="urn:microsoft.com/office/officeart/2011/layout/RadialPictureList"/>
    <dgm:cxn modelId="{1C888F97-99BC-43AA-BD67-03B9CDF466ED}" type="presParOf" srcId="{535E9F24-519B-400A-8D8B-B36B879E4D1E}" destId="{C392B893-9F52-4087-BA69-D3F91DF3FAE4}" srcOrd="2" destOrd="0" presId="urn:microsoft.com/office/officeart/2011/layout/RadialPictureList"/>
    <dgm:cxn modelId="{6CC0F55F-CA0E-48CA-8DE1-32AEFF6D72DA}" type="presParOf" srcId="{535E9F24-519B-400A-8D8B-B36B879E4D1E}" destId="{0AF66303-6591-4BFF-8C87-308C896A241F}" srcOrd="3" destOrd="0" presId="urn:microsoft.com/office/officeart/2011/layout/RadialPictureList"/>
    <dgm:cxn modelId="{CAF7773E-5CA3-42C9-B6E8-F22FA0F4940B}" type="presParOf" srcId="{535E9F24-519B-400A-8D8B-B36B879E4D1E}" destId="{79B3E6EB-E679-49FE-AD94-100BF77C476A}" srcOrd="4" destOrd="0" presId="urn:microsoft.com/office/officeart/2011/layout/RadialPictureList"/>
    <dgm:cxn modelId="{79CB0C0C-7148-44D0-9F18-D66BE7D66AB8}" type="presParOf" srcId="{79B3E6EB-E679-49FE-AD94-100BF77C476A}" destId="{1DE455C0-5CB3-44D9-9662-A70341277AB7}" srcOrd="0" destOrd="0" presId="urn:microsoft.com/office/officeart/2011/layout/RadialPictureList"/>
    <dgm:cxn modelId="{23FC6B60-2F2F-49D4-918C-30181BA9649D}" type="presParOf" srcId="{535E9F24-519B-400A-8D8B-B36B879E4D1E}" destId="{B21D650F-8936-4B23-AC46-4AAC0B814408}" srcOrd="5" destOrd="0" presId="urn:microsoft.com/office/officeart/2011/layout/RadialPictureList"/>
    <dgm:cxn modelId="{8AEFB888-CD5B-4149-B78E-3A789EE23FC9}" type="presParOf" srcId="{535E9F24-519B-400A-8D8B-B36B879E4D1E}" destId="{950492D3-374B-4291-9362-234B5DD8DC3E}" srcOrd="6" destOrd="0" presId="urn:microsoft.com/office/officeart/2011/layout/RadialPictureList"/>
    <dgm:cxn modelId="{15C1504F-51A9-4ACC-8603-4AE6B4CCEDED}" type="presParOf" srcId="{950492D3-374B-4291-9362-234B5DD8DC3E}" destId="{CD108394-576D-4DBC-9294-42592A7455A0}" srcOrd="0" destOrd="0" presId="urn:microsoft.com/office/officeart/2011/layout/RadialPictureList"/>
    <dgm:cxn modelId="{347E1971-E2A7-41F0-82B6-4F36BE72C69C}" type="presParOf" srcId="{535E9F24-519B-400A-8D8B-B36B879E4D1E}" destId="{68247278-91EF-47C7-83CD-BD78F842C928}" srcOrd="7" destOrd="0" presId="urn:microsoft.com/office/officeart/2011/layout/RadialPicture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4A2A2B-F8F2-4681-AFF3-FC97A3C8477C}">
      <dsp:nvSpPr>
        <dsp:cNvPr id="0" name=""/>
        <dsp:cNvSpPr/>
      </dsp:nvSpPr>
      <dsp:spPr>
        <a:xfrm>
          <a:off x="0" y="0"/>
          <a:ext cx="5672168" cy="64547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Any substance the intended use of which</a:t>
          </a:r>
        </a:p>
      </dsp:txBody>
      <dsp:txXfrm>
        <a:off x="18905" y="18905"/>
        <a:ext cx="4900130" cy="607665"/>
      </dsp:txXfrm>
    </dsp:sp>
    <dsp:sp modelId="{BFC78FD9-86A6-4475-A077-E83D4DDC95C7}">
      <dsp:nvSpPr>
        <dsp:cNvPr id="0" name=""/>
        <dsp:cNvSpPr/>
      </dsp:nvSpPr>
      <dsp:spPr>
        <a:xfrm>
          <a:off x="423571" y="735124"/>
          <a:ext cx="5672168" cy="645475"/>
        </a:xfrm>
        <a:prstGeom prst="roundRect">
          <a:avLst>
            <a:gd name="adj" fmla="val 10000"/>
          </a:avLst>
        </a:prstGeom>
        <a:solidFill>
          <a:schemeClr val="accent2">
            <a:hueOff val="1170380"/>
            <a:satOff val="-1460"/>
            <a:lumOff val="343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results or may reasonably be expected to result</a:t>
          </a:r>
        </a:p>
      </dsp:txBody>
      <dsp:txXfrm>
        <a:off x="442476" y="754029"/>
        <a:ext cx="4791228" cy="607665"/>
      </dsp:txXfrm>
    </dsp:sp>
    <dsp:sp modelId="{CC2E4FF2-A353-4D1B-9922-1E4816D3301F}">
      <dsp:nvSpPr>
        <dsp:cNvPr id="0" name=""/>
        <dsp:cNvSpPr/>
      </dsp:nvSpPr>
      <dsp:spPr>
        <a:xfrm>
          <a:off x="847142" y="1470249"/>
          <a:ext cx="5672168" cy="645475"/>
        </a:xfrm>
        <a:prstGeom prst="roundRect">
          <a:avLst>
            <a:gd name="adj" fmla="val 10000"/>
          </a:avLst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in its becoming a component</a:t>
          </a:r>
        </a:p>
      </dsp:txBody>
      <dsp:txXfrm>
        <a:off x="866047" y="1489154"/>
        <a:ext cx="4791228" cy="607665"/>
      </dsp:txXfrm>
    </dsp:sp>
    <dsp:sp modelId="{05173C36-53B1-46E8-ADDF-405128DDBE4A}">
      <dsp:nvSpPr>
        <dsp:cNvPr id="0" name=""/>
        <dsp:cNvSpPr/>
      </dsp:nvSpPr>
      <dsp:spPr>
        <a:xfrm>
          <a:off x="1270713" y="2205374"/>
          <a:ext cx="5672168" cy="645475"/>
        </a:xfrm>
        <a:prstGeom prst="roundRect">
          <a:avLst>
            <a:gd name="adj" fmla="val 10000"/>
          </a:avLst>
        </a:prstGeom>
        <a:solidFill>
          <a:schemeClr val="accent2">
            <a:hueOff val="3511139"/>
            <a:satOff val="-4379"/>
            <a:lumOff val="103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or otherwise affecting the characteristic of any food</a:t>
          </a:r>
        </a:p>
      </dsp:txBody>
      <dsp:txXfrm>
        <a:off x="1289618" y="2224279"/>
        <a:ext cx="4791228" cy="607665"/>
      </dsp:txXfrm>
    </dsp:sp>
    <dsp:sp modelId="{5BC552C6-8AF4-4DC7-8E73-D0AD1F6709A3}">
      <dsp:nvSpPr>
        <dsp:cNvPr id="0" name=""/>
        <dsp:cNvSpPr/>
      </dsp:nvSpPr>
      <dsp:spPr>
        <a:xfrm>
          <a:off x="1694284" y="2940498"/>
          <a:ext cx="5672168" cy="645475"/>
        </a:xfrm>
        <a:prstGeom prst="roundRect">
          <a:avLst>
            <a:gd name="adj" fmla="val 10000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including any substance intended for use in producing, manufacturing, packing, processing, preparing, treating, packaging, transporting or holding food</a:t>
          </a:r>
        </a:p>
      </dsp:txBody>
      <dsp:txXfrm>
        <a:off x="1713189" y="2959403"/>
        <a:ext cx="4791228" cy="607665"/>
      </dsp:txXfrm>
    </dsp:sp>
    <dsp:sp modelId="{CE9C69FB-2E27-4746-AAA4-4CC5D4342DBE}">
      <dsp:nvSpPr>
        <dsp:cNvPr id="0" name=""/>
        <dsp:cNvSpPr/>
      </dsp:nvSpPr>
      <dsp:spPr>
        <a:xfrm>
          <a:off x="5252609" y="471555"/>
          <a:ext cx="419558" cy="419558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900" kern="1200" dirty="0"/>
        </a:p>
      </dsp:txBody>
      <dsp:txXfrm>
        <a:off x="5347010" y="471555"/>
        <a:ext cx="230756" cy="315717"/>
      </dsp:txXfrm>
    </dsp:sp>
    <dsp:sp modelId="{37239F4F-483A-42FE-BF5D-7ADE60079525}">
      <dsp:nvSpPr>
        <dsp:cNvPr id="0" name=""/>
        <dsp:cNvSpPr/>
      </dsp:nvSpPr>
      <dsp:spPr>
        <a:xfrm>
          <a:off x="5676180" y="1206680"/>
          <a:ext cx="419558" cy="419558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1675274"/>
            <a:satOff val="-1459"/>
            <a:lumOff val="-2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1675274"/>
              <a:satOff val="-1459"/>
              <a:lumOff val="-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900" kern="1200" dirty="0"/>
        </a:p>
      </dsp:txBody>
      <dsp:txXfrm>
        <a:off x="5770581" y="1206680"/>
        <a:ext cx="230756" cy="315717"/>
      </dsp:txXfrm>
    </dsp:sp>
    <dsp:sp modelId="{9F384AC5-0DA1-430B-9339-99ABFA4EF962}">
      <dsp:nvSpPr>
        <dsp:cNvPr id="0" name=""/>
        <dsp:cNvSpPr/>
      </dsp:nvSpPr>
      <dsp:spPr>
        <a:xfrm>
          <a:off x="6099751" y="1931046"/>
          <a:ext cx="419558" cy="419558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3350547"/>
            <a:satOff val="-2919"/>
            <a:lumOff val="-4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3350547"/>
              <a:satOff val="-2919"/>
              <a:lumOff val="-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900" kern="1200" dirty="0"/>
        </a:p>
      </dsp:txBody>
      <dsp:txXfrm>
        <a:off x="6194152" y="1931046"/>
        <a:ext cx="230756" cy="315717"/>
      </dsp:txXfrm>
    </dsp:sp>
    <dsp:sp modelId="{D9215F28-65FB-4EFA-A6AA-E1DA603DFA6C}">
      <dsp:nvSpPr>
        <dsp:cNvPr id="0" name=""/>
        <dsp:cNvSpPr/>
      </dsp:nvSpPr>
      <dsp:spPr>
        <a:xfrm>
          <a:off x="6523322" y="2673343"/>
          <a:ext cx="419558" cy="419558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900" kern="1200" dirty="0"/>
        </a:p>
      </dsp:txBody>
      <dsp:txXfrm>
        <a:off x="6617723" y="2673343"/>
        <a:ext cx="230756" cy="31571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8539591-B01E-45F2-9045-D9FC90BBC84B}">
      <dsp:nvSpPr>
        <dsp:cNvPr id="0" name=""/>
        <dsp:cNvSpPr/>
      </dsp:nvSpPr>
      <dsp:spPr>
        <a:xfrm>
          <a:off x="1616630" y="1708202"/>
          <a:ext cx="1338738" cy="1338738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Same quantity and quality of scientific data</a:t>
          </a:r>
        </a:p>
      </dsp:txBody>
      <dsp:txXfrm>
        <a:off x="1812684" y="1904256"/>
        <a:ext cx="946630" cy="946630"/>
      </dsp:txXfrm>
    </dsp:sp>
    <dsp:sp modelId="{4608D9C9-CD02-40BC-975A-3CF37EFE6491}">
      <dsp:nvSpPr>
        <dsp:cNvPr id="0" name=""/>
        <dsp:cNvSpPr/>
      </dsp:nvSpPr>
      <dsp:spPr>
        <a:xfrm rot="12900000">
          <a:off x="653587" y="1440270"/>
          <a:ext cx="1132510" cy="381540"/>
        </a:xfrm>
        <a:prstGeom prst="lef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420ACCA-F958-4A7B-9B10-4EACEE0DB4B3}">
      <dsp:nvSpPr>
        <dsp:cNvPr id="0" name=""/>
        <dsp:cNvSpPr/>
      </dsp:nvSpPr>
      <dsp:spPr>
        <a:xfrm>
          <a:off x="120092" y="797529"/>
          <a:ext cx="1271801" cy="1017441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Food &amp; Color Additives</a:t>
          </a: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i="1" kern="1200" dirty="0"/>
            <a:t>FDA approval via rulemaking</a:t>
          </a:r>
        </a:p>
      </dsp:txBody>
      <dsp:txXfrm>
        <a:off x="149892" y="827329"/>
        <a:ext cx="1212201" cy="957841"/>
      </dsp:txXfrm>
    </dsp:sp>
    <dsp:sp modelId="{D2E34CC3-9767-4ABE-8E44-E5A2D5B73621}">
      <dsp:nvSpPr>
        <dsp:cNvPr id="0" name=""/>
        <dsp:cNvSpPr/>
      </dsp:nvSpPr>
      <dsp:spPr>
        <a:xfrm rot="16200000">
          <a:off x="1719744" y="885264"/>
          <a:ext cx="1132510" cy="381540"/>
        </a:xfrm>
        <a:prstGeom prst="leftArrow">
          <a:avLst>
            <a:gd name="adj1" fmla="val 60000"/>
            <a:gd name="adj2" fmla="val 50000"/>
          </a:avLst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F3E71EB-73E7-4D49-877B-FDC503B703C3}">
      <dsp:nvSpPr>
        <dsp:cNvPr id="0" name=""/>
        <dsp:cNvSpPr/>
      </dsp:nvSpPr>
      <dsp:spPr>
        <a:xfrm>
          <a:off x="1650099" y="1058"/>
          <a:ext cx="1271801" cy="1017441"/>
        </a:xfrm>
        <a:prstGeom prst="roundRect">
          <a:avLst>
            <a:gd name="adj" fmla="val 10000"/>
          </a:avLst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Food Contact Substances</a:t>
          </a: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i="1" kern="1200" dirty="0"/>
            <a:t>FDA authorization via notification</a:t>
          </a:r>
        </a:p>
      </dsp:txBody>
      <dsp:txXfrm>
        <a:off x="1679899" y="30858"/>
        <a:ext cx="1212201" cy="957841"/>
      </dsp:txXfrm>
    </dsp:sp>
    <dsp:sp modelId="{3FCA525D-022B-4C17-A07F-72A1BD2D2407}">
      <dsp:nvSpPr>
        <dsp:cNvPr id="0" name=""/>
        <dsp:cNvSpPr/>
      </dsp:nvSpPr>
      <dsp:spPr>
        <a:xfrm rot="19500000">
          <a:off x="2785902" y="1440270"/>
          <a:ext cx="1132510" cy="381540"/>
        </a:xfrm>
        <a:prstGeom prst="leftArrow">
          <a:avLst>
            <a:gd name="adj1" fmla="val 60000"/>
            <a:gd name="adj2" fmla="val 50000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1E4E4BD0-7984-4DD6-B4CC-F3C4BD90F6BB}">
      <dsp:nvSpPr>
        <dsp:cNvPr id="0" name=""/>
        <dsp:cNvSpPr/>
      </dsp:nvSpPr>
      <dsp:spPr>
        <a:xfrm>
          <a:off x="3180105" y="797529"/>
          <a:ext cx="1271801" cy="1017441"/>
        </a:xfrm>
        <a:prstGeom prst="roundRect">
          <a:avLst>
            <a:gd name="adj" fmla="val 10000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GRAS Ingredient Uses</a:t>
          </a: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i="1" kern="1200" dirty="0"/>
            <a:t>Expert consensus on safety</a:t>
          </a:r>
        </a:p>
      </dsp:txBody>
      <dsp:txXfrm>
        <a:off x="3209905" y="827329"/>
        <a:ext cx="1212201" cy="95784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2A9847-6F42-451F-949F-B3A984AA2DE4}">
      <dsp:nvSpPr>
        <dsp:cNvPr id="0" name=""/>
        <dsp:cNvSpPr/>
      </dsp:nvSpPr>
      <dsp:spPr>
        <a:xfrm>
          <a:off x="1774" y="1255376"/>
          <a:ext cx="2162268" cy="864907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010" tIns="25337" rIns="25337" bIns="25337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Identity and Exposure</a:t>
          </a:r>
        </a:p>
      </dsp:txBody>
      <dsp:txXfrm>
        <a:off x="434228" y="1255376"/>
        <a:ext cx="1297361" cy="864907"/>
      </dsp:txXfrm>
    </dsp:sp>
    <dsp:sp modelId="{7D4AD2A0-5417-4E07-A68C-4CB4A818622B}">
      <dsp:nvSpPr>
        <dsp:cNvPr id="0" name=""/>
        <dsp:cNvSpPr/>
      </dsp:nvSpPr>
      <dsp:spPr>
        <a:xfrm>
          <a:off x="1947815" y="1255376"/>
          <a:ext cx="2162268" cy="864907"/>
        </a:xfrm>
        <a:prstGeom prst="chevron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010" tIns="25337" rIns="25337" bIns="25337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Relevant Properties</a:t>
          </a:r>
        </a:p>
      </dsp:txBody>
      <dsp:txXfrm>
        <a:off x="2380269" y="1255376"/>
        <a:ext cx="1297361" cy="864907"/>
      </dsp:txXfrm>
    </dsp:sp>
    <dsp:sp modelId="{7EEF46B9-451E-48C3-BB43-2FD4C2013C3E}">
      <dsp:nvSpPr>
        <dsp:cNvPr id="0" name=""/>
        <dsp:cNvSpPr/>
      </dsp:nvSpPr>
      <dsp:spPr>
        <a:xfrm>
          <a:off x="3893857" y="1255376"/>
          <a:ext cx="2162268" cy="864907"/>
        </a:xfrm>
        <a:prstGeom prst="chevron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010" tIns="25337" rIns="25337" bIns="25337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Appropriate Data</a:t>
          </a:r>
        </a:p>
      </dsp:txBody>
      <dsp:txXfrm>
        <a:off x="4326311" y="1255376"/>
        <a:ext cx="1297361" cy="86490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A9BC6E-74C1-49BD-A6C3-18D7C67BA5E5}">
      <dsp:nvSpPr>
        <dsp:cNvPr id="0" name=""/>
        <dsp:cNvSpPr/>
      </dsp:nvSpPr>
      <dsp:spPr>
        <a:xfrm>
          <a:off x="0" y="2419865"/>
          <a:ext cx="6381750" cy="79425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Information needed to establish safety may change if process changes</a:t>
          </a:r>
        </a:p>
      </dsp:txBody>
      <dsp:txXfrm>
        <a:off x="0" y="2419865"/>
        <a:ext cx="6381750" cy="794253"/>
      </dsp:txXfrm>
    </dsp:sp>
    <dsp:sp modelId="{8E9FF3DF-6584-4A8E-A37B-17C4E43FEAB6}">
      <dsp:nvSpPr>
        <dsp:cNvPr id="0" name=""/>
        <dsp:cNvSpPr/>
      </dsp:nvSpPr>
      <dsp:spPr>
        <a:xfrm rot="10800000">
          <a:off x="0" y="1210217"/>
          <a:ext cx="6381750" cy="1221562"/>
        </a:xfrm>
        <a:prstGeom prst="upArrowCallout">
          <a:avLst/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Important to understand potential impacts on properties relevant for safety</a:t>
          </a:r>
        </a:p>
      </dsp:txBody>
      <dsp:txXfrm rot="10800000">
        <a:off x="0" y="1210217"/>
        <a:ext cx="6381750" cy="793734"/>
      </dsp:txXfrm>
    </dsp:sp>
    <dsp:sp modelId="{EFAC865B-25A9-4EA5-8FF9-2E693B6D7741}">
      <dsp:nvSpPr>
        <dsp:cNvPr id="0" name=""/>
        <dsp:cNvSpPr/>
      </dsp:nvSpPr>
      <dsp:spPr>
        <a:xfrm rot="10800000">
          <a:off x="0" y="568"/>
          <a:ext cx="6381750" cy="1221562"/>
        </a:xfrm>
        <a:prstGeom prst="upArrowCallout">
          <a:avLst/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Process considered only insofar as it affects properties or safety of food </a:t>
          </a:r>
        </a:p>
      </dsp:txBody>
      <dsp:txXfrm rot="10800000">
        <a:off x="0" y="568"/>
        <a:ext cx="6381750" cy="79373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D752A15-7331-4610-BC78-D438A570DB10}">
      <dsp:nvSpPr>
        <dsp:cNvPr id="0" name=""/>
        <dsp:cNvSpPr/>
      </dsp:nvSpPr>
      <dsp:spPr>
        <a:xfrm>
          <a:off x="0" y="656379"/>
          <a:ext cx="1994320" cy="1595456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AC7FAA1D-DD86-4863-BCD4-B96BD615E1D1}">
      <dsp:nvSpPr>
        <dsp:cNvPr id="0" name=""/>
        <dsp:cNvSpPr/>
      </dsp:nvSpPr>
      <dsp:spPr>
        <a:xfrm>
          <a:off x="179488" y="2092290"/>
          <a:ext cx="1774945" cy="558409"/>
        </a:xfrm>
        <a:prstGeom prst="wedgeRectCallout">
          <a:avLst>
            <a:gd name="adj1" fmla="val 20250"/>
            <a:gd name="adj2" fmla="val -607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Substances produced by cultured cells</a:t>
          </a:r>
        </a:p>
      </dsp:txBody>
      <dsp:txXfrm>
        <a:off x="179488" y="2092290"/>
        <a:ext cx="1774945" cy="558409"/>
      </dsp:txXfrm>
    </dsp:sp>
    <dsp:sp modelId="{961E1756-8C73-402D-938A-88F4F99D6C84}">
      <dsp:nvSpPr>
        <dsp:cNvPr id="0" name=""/>
        <dsp:cNvSpPr/>
      </dsp:nvSpPr>
      <dsp:spPr>
        <a:xfrm>
          <a:off x="2193753" y="656379"/>
          <a:ext cx="1994320" cy="1595456"/>
        </a:xfrm>
        <a:prstGeom prst="rect">
          <a:avLst/>
        </a:prstGeom>
        <a:blipFill rotWithShape="1">
          <a:blip xmlns:r="http://schemas.openxmlformats.org/officeDocument/2006/relationships"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625"/>
                    </a14:imgEffect>
                  </a14:imgLayer>
                </a14:imgProps>
              </a:ext>
            </a:extLst>
          </a:blip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D352A5B-CC49-4BD5-BD89-5C98906E77ED}">
      <dsp:nvSpPr>
        <dsp:cNvPr id="0" name=""/>
        <dsp:cNvSpPr/>
      </dsp:nvSpPr>
      <dsp:spPr>
        <a:xfrm>
          <a:off x="2373241" y="2092290"/>
          <a:ext cx="1774945" cy="558409"/>
        </a:xfrm>
        <a:prstGeom prst="wedgeRectCallout">
          <a:avLst>
            <a:gd name="adj1" fmla="val 20250"/>
            <a:gd name="adj2" fmla="val -60700"/>
          </a:avLst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Cultured cells for direct consumption</a:t>
          </a:r>
        </a:p>
      </dsp:txBody>
      <dsp:txXfrm>
        <a:off x="2373241" y="2092290"/>
        <a:ext cx="1774945" cy="558409"/>
      </dsp:txXfrm>
    </dsp:sp>
    <dsp:sp modelId="{8FD0CC04-83D6-4376-88BF-851E004CC438}">
      <dsp:nvSpPr>
        <dsp:cNvPr id="0" name=""/>
        <dsp:cNvSpPr/>
      </dsp:nvSpPr>
      <dsp:spPr>
        <a:xfrm>
          <a:off x="4387506" y="656379"/>
          <a:ext cx="1994320" cy="1595456"/>
        </a:xfrm>
        <a:prstGeom prst="rect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1F42C0EF-11E7-4074-A2A3-D48DDAE77F3F}">
      <dsp:nvSpPr>
        <dsp:cNvPr id="0" name=""/>
        <dsp:cNvSpPr/>
      </dsp:nvSpPr>
      <dsp:spPr>
        <a:xfrm>
          <a:off x="4566994" y="2092290"/>
          <a:ext cx="1774945" cy="558409"/>
        </a:xfrm>
        <a:prstGeom prst="wedgeRectCallout">
          <a:avLst>
            <a:gd name="adj1" fmla="val 20250"/>
            <a:gd name="adj2" fmla="val -60700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New plant varieties produced by modern biotechnology</a:t>
          </a:r>
        </a:p>
      </dsp:txBody>
      <dsp:txXfrm>
        <a:off x="4566994" y="2092290"/>
        <a:ext cx="1774945" cy="55840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12C9A3-9536-4C41-B17A-E50766A372F3}">
      <dsp:nvSpPr>
        <dsp:cNvPr id="0" name=""/>
        <dsp:cNvSpPr/>
      </dsp:nvSpPr>
      <dsp:spPr>
        <a:xfrm>
          <a:off x="1098" y="0"/>
          <a:ext cx="1709125" cy="296037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Enzymes</a:t>
          </a:r>
        </a:p>
      </dsp:txBody>
      <dsp:txXfrm>
        <a:off x="1098" y="1184148"/>
        <a:ext cx="1709125" cy="1184148"/>
      </dsp:txXfrm>
    </dsp:sp>
    <dsp:sp modelId="{8BB084A3-2BB7-45A1-9067-465308C99914}">
      <dsp:nvSpPr>
        <dsp:cNvPr id="0" name=""/>
        <dsp:cNvSpPr/>
      </dsp:nvSpPr>
      <dsp:spPr>
        <a:xfrm>
          <a:off x="362759" y="177622"/>
          <a:ext cx="985803" cy="985803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347A152-C793-45FE-850E-E20203E92715}">
      <dsp:nvSpPr>
        <dsp:cNvPr id="0" name=""/>
        <dsp:cNvSpPr/>
      </dsp:nvSpPr>
      <dsp:spPr>
        <a:xfrm>
          <a:off x="1761497" y="0"/>
          <a:ext cx="1709125" cy="2960370"/>
        </a:xfrm>
        <a:prstGeom prst="roundRect">
          <a:avLst>
            <a:gd name="adj" fmla="val 10000"/>
          </a:avLst>
        </a:prstGeom>
        <a:solidFill>
          <a:schemeClr val="accent5">
            <a:hueOff val="-4966938"/>
            <a:satOff val="19906"/>
            <a:lumOff val="4314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Oils</a:t>
          </a:r>
        </a:p>
      </dsp:txBody>
      <dsp:txXfrm>
        <a:off x="1761497" y="1184148"/>
        <a:ext cx="1709125" cy="1184148"/>
      </dsp:txXfrm>
    </dsp:sp>
    <dsp:sp modelId="{F9131DBB-33DF-464D-B163-98BCC093AF9C}">
      <dsp:nvSpPr>
        <dsp:cNvPr id="0" name=""/>
        <dsp:cNvSpPr/>
      </dsp:nvSpPr>
      <dsp:spPr>
        <a:xfrm>
          <a:off x="2123158" y="177622"/>
          <a:ext cx="985803" cy="985803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9B187A7-23D4-4573-946D-AD376CE9E6F4}">
      <dsp:nvSpPr>
        <dsp:cNvPr id="0" name=""/>
        <dsp:cNvSpPr/>
      </dsp:nvSpPr>
      <dsp:spPr>
        <a:xfrm>
          <a:off x="3521896" y="0"/>
          <a:ext cx="1709125" cy="2960370"/>
        </a:xfrm>
        <a:prstGeom prst="roundRect">
          <a:avLst>
            <a:gd name="adj" fmla="val 10000"/>
          </a:avLst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Transgenic proteins</a:t>
          </a:r>
        </a:p>
      </dsp:txBody>
      <dsp:txXfrm>
        <a:off x="3521896" y="1184148"/>
        <a:ext cx="1709125" cy="1184148"/>
      </dsp:txXfrm>
    </dsp:sp>
    <dsp:sp modelId="{890B9307-C6E3-4416-AA69-F0A13359C0C6}">
      <dsp:nvSpPr>
        <dsp:cNvPr id="0" name=""/>
        <dsp:cNvSpPr/>
      </dsp:nvSpPr>
      <dsp:spPr>
        <a:xfrm>
          <a:off x="3883557" y="177622"/>
          <a:ext cx="985803" cy="985803"/>
        </a:xfrm>
        <a:prstGeom prst="ellipse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4979D56-4BCD-4290-831B-1415B5EF1A52}">
      <dsp:nvSpPr>
        <dsp:cNvPr id="0" name=""/>
        <dsp:cNvSpPr/>
      </dsp:nvSpPr>
      <dsp:spPr>
        <a:xfrm>
          <a:off x="209284" y="2368296"/>
          <a:ext cx="4813550" cy="444055"/>
        </a:xfrm>
        <a:prstGeom prst="leftRightArrow">
          <a:avLst/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5A4ED0-02F6-4A9C-A150-9A17C834BD51}">
      <dsp:nvSpPr>
        <dsp:cNvPr id="0" name=""/>
        <dsp:cNvSpPr/>
      </dsp:nvSpPr>
      <dsp:spPr>
        <a:xfrm>
          <a:off x="1103880" y="887150"/>
          <a:ext cx="1595518" cy="1595597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200" kern="1200" dirty="0"/>
            <a:t>Cells</a:t>
          </a:r>
        </a:p>
      </dsp:txBody>
      <dsp:txXfrm>
        <a:off x="1337538" y="1120820"/>
        <a:ext cx="1128202" cy="1128257"/>
      </dsp:txXfrm>
    </dsp:sp>
    <dsp:sp modelId="{A5B8DB08-A040-4FBD-88A1-AB1768D3AE62}">
      <dsp:nvSpPr>
        <dsp:cNvPr id="0" name=""/>
        <dsp:cNvSpPr/>
      </dsp:nvSpPr>
      <dsp:spPr>
        <a:xfrm>
          <a:off x="281094" y="0"/>
          <a:ext cx="3216302" cy="3352800"/>
        </a:xfrm>
        <a:prstGeom prst="blockArc">
          <a:avLst>
            <a:gd name="adj1" fmla="val 17527788"/>
            <a:gd name="adj2" fmla="val 4119114"/>
            <a:gd name="adj3" fmla="val 5750"/>
          </a:avLst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392B893-9F52-4087-BA69-D3F91DF3FAE4}">
      <dsp:nvSpPr>
        <dsp:cNvPr id="0" name=""/>
        <dsp:cNvSpPr/>
      </dsp:nvSpPr>
      <dsp:spPr>
        <a:xfrm>
          <a:off x="2649345" y="282641"/>
          <a:ext cx="854725" cy="854964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0AF66303-6591-4BFF-8C87-308C896A241F}">
      <dsp:nvSpPr>
        <dsp:cNvPr id="0" name=""/>
        <dsp:cNvSpPr/>
      </dsp:nvSpPr>
      <dsp:spPr>
        <a:xfrm>
          <a:off x="3568901" y="296387"/>
          <a:ext cx="1144082" cy="8274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10000"/>
            </a:spcAft>
            <a:buNone/>
          </a:pPr>
          <a:r>
            <a:rPr lang="en-US" sz="2300" kern="1200" dirty="0"/>
            <a:t>Bacterial</a:t>
          </a:r>
        </a:p>
      </dsp:txBody>
      <dsp:txXfrm>
        <a:off x="3568901" y="296387"/>
        <a:ext cx="1144082" cy="827471"/>
      </dsp:txXfrm>
    </dsp:sp>
    <dsp:sp modelId="{1DE455C0-5CB3-44D9-9662-A70341277AB7}">
      <dsp:nvSpPr>
        <dsp:cNvPr id="0" name=""/>
        <dsp:cNvSpPr/>
      </dsp:nvSpPr>
      <dsp:spPr>
        <a:xfrm>
          <a:off x="2979699" y="1255288"/>
          <a:ext cx="854725" cy="854964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21D650F-8936-4B23-AC46-4AAC0B814408}">
      <dsp:nvSpPr>
        <dsp:cNvPr id="0" name=""/>
        <dsp:cNvSpPr/>
      </dsp:nvSpPr>
      <dsp:spPr>
        <a:xfrm>
          <a:off x="3904022" y="1267358"/>
          <a:ext cx="1144082" cy="8274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10000"/>
            </a:spcAft>
            <a:buNone/>
          </a:pPr>
          <a:r>
            <a:rPr lang="en-US" sz="2300" kern="1200" dirty="0"/>
            <a:t>Algal</a:t>
          </a:r>
        </a:p>
      </dsp:txBody>
      <dsp:txXfrm>
        <a:off x="3904022" y="1267358"/>
        <a:ext cx="1144082" cy="827471"/>
      </dsp:txXfrm>
    </dsp:sp>
    <dsp:sp modelId="{CD108394-576D-4DBC-9294-42592A7455A0}">
      <dsp:nvSpPr>
        <dsp:cNvPr id="0" name=""/>
        <dsp:cNvSpPr/>
      </dsp:nvSpPr>
      <dsp:spPr>
        <a:xfrm>
          <a:off x="2649345" y="2241682"/>
          <a:ext cx="854725" cy="854964"/>
        </a:xfrm>
        <a:prstGeom prst="ellipse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8247278-91EF-47C7-83CD-BD78F842C928}">
      <dsp:nvSpPr>
        <dsp:cNvPr id="0" name=""/>
        <dsp:cNvSpPr/>
      </dsp:nvSpPr>
      <dsp:spPr>
        <a:xfrm>
          <a:off x="3568901" y="2259116"/>
          <a:ext cx="1144082" cy="8274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10000"/>
            </a:spcAft>
            <a:buNone/>
          </a:pPr>
          <a:r>
            <a:rPr lang="en-US" sz="2300" kern="1200" dirty="0"/>
            <a:t>Fungal</a:t>
          </a:r>
        </a:p>
      </dsp:txBody>
      <dsp:txXfrm>
        <a:off x="3568901" y="2259116"/>
        <a:ext cx="1144082" cy="82747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BendingPictureCaptionList">
  <dgm:title val=""/>
  <dgm:desc val=""/>
  <dgm:catLst>
    <dgm:cat type="picture" pri="9000"/>
    <dgm:cat type="pictureconvert" pri="9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w" fact="1.11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9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if>
          <dgm:else name="Name6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2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else>
        </dgm:choose>
        <dgm:layoutNode name="rect1" styleLbl="b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wedgeRectCallout1" styleLbl="node1">
          <dgm:varLst>
            <dgm:bulletEnabled val="1"/>
          </dgm:varLst>
          <dgm:alg type="tx"/>
          <dgm:choose name="Name7">
            <dgm:if name="Name8" func="var" arg="dir" op="equ" val="norm">
              <dgm:shape xmlns:r="http://schemas.openxmlformats.org/officeDocument/2006/relationships" type="wedgeRectCallout" r:blip="">
                <dgm:adjLst>
                  <dgm:adj idx="1" val="0.2025"/>
                  <dgm:adj idx="2" val="-0.607"/>
                </dgm:adjLst>
              </dgm:shape>
            </dgm:if>
            <dgm:else name="Name9">
              <dgm:shape xmlns:r="http://schemas.openxmlformats.org/officeDocument/2006/relationships" type="wedgeRectCallout" r:blip="">
                <dgm:adjLst>
                  <dgm:adj idx="1" val="-0.2025"/>
                  <dgm:adj idx="2" val="-0.607"/>
                </dgm:adjLst>
              </dgm:shape>
            </dgm:else>
          </dgm:choos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1/layout/RadialPictureList">
  <dgm:title val="Radial Picture List"/>
  <dgm:desc val="Use to show relationships to a central idea. The Level 1 shape contains text and all Level 2 shapes contain a picture with corresponding text. Limited to four Level 2 pictures.  Unused pictures do not appear, but remain available if you switch layouts. Works best with a small amount of Level 2 text."/>
  <dgm:catLst>
    <dgm:cat type="picture" pri="2500"/>
    <dgm:cat type="officeonline" pri="2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10" destId="14" srcOrd="3" destOrd="0"/>
      </dgm:cxnLst>
      <dgm:bg/>
      <dgm:whole/>
    </dgm:dataModel>
  </dgm:clrData>
  <dgm:layoutNode name="Name0">
    <dgm:varLst>
      <dgm:chMax val="1"/>
      <dgm:chPref val="1"/>
      <dgm:dir/>
      <dgm:resizeHandles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Child1" refType="w" fact="0.76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5661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6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l" for="ch" forName="Parent" refType="w" fact="0.1777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l" for="ch" forName="Image1" refType="w" fact="0.5531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l" for="ch" forName="Image2" refType="w" fact="0.5531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l" for="ch" forName="Child1" refType="w" fact="0.7529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l" for="ch" forName="Child2" refType="w" fact="0.7529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7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4968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l" for="ch" forName="Image2" refType="w" fact="0.5661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l" for="ch" forName="Image3" refType="w" fact="0.4968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l" for="ch" forName="Child1" refType="w" fact="0.6897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l" for="ch" forName="Child2" refType="w" fact="0.76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l" for="ch" forName="Child3" refType="w" fact="0.6897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8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" refType="w" fact="0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l" for="ch" forName="Parent" refType="w" fact="0.1756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l" for="ch" forName="Image1" refType="w" fact="0.42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l" for="ch" forName="Image2" refType="w" fact="0.5598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l" for="ch" forName="Image3" refType="w" fact="0.5591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l" for="ch" forName="Image4" refType="w" fact="0.42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l" for="ch" forName="Child1" refType="w" fact="0.6214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l" for="ch" forName="Child2" refType="w" fact="0.7557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l" for="ch" forName="Child3" refType="w" fact="0.7557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l" for="ch" forName="Child4" refType="w" fact="0.6214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if>
      <dgm:else name="Name9">
        <dgm:choose name="Name10">
          <dgm:if name="Name11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2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Child1" refType="w" fact="0.24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4339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13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r" for="ch" forName="Parent" refType="w" fact="0.8223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r" for="ch" forName="Image1" refType="w" fact="0.4469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r" for="ch" forName="Image2" refType="w" fact="0.4469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r" for="ch" forName="Child1" refType="w" fact="0.2471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r" for="ch" forName="Child2" refType="w" fact="0.2471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14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5032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r" for="ch" forName="Image2" refType="w" fact="0.4339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r" for="ch" forName="Image3" refType="w" fact="0.5032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r" for="ch" forName="Child1" refType="w" fact="0.3103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r" for="ch" forName="Child2" refType="w" fact="0.24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r" for="ch" forName="Child3" refType="w" fact="0.3103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15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" refType="w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r" for="ch" forName="Parent" refType="w" fact="0.8244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r" for="ch" forName="Image1" refType="w" fact="0.57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r" for="ch" forName="Image2" refType="w" fact="0.4402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r" for="ch" forName="Image3" refType="w" fact="0.4409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r" for="ch" forName="Image4" refType="w" fact="0.57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r" for="ch" forName="Child1" refType="w" fact="0.3786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r" for="ch" forName="Child2" refType="w" fact="0.2443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r" for="ch" forName="Child3" refType="w" fact="0.2443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r" for="ch" forName="Child4" refType="w" fact="0.3786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else>
    </dgm:choose>
    <dgm:forEach name="wrapper" axis="self" ptType="parTrans">
      <dgm:forEach name="ImageRepeat" axis="self">
        <dgm:layoutNode name="Image" styleLbl="fgImgPlace1">
          <dgm:alg type="sp"/>
          <dgm:shape xmlns:r="http://schemas.openxmlformats.org/officeDocument/2006/relationships" type="ellipse" r:blip="" blipPhldr="1">
            <dgm:adjLst/>
          </dgm:shape>
          <dgm:presOf/>
        </dgm:layoutNode>
      </dgm:forEach>
    </dgm:forEach>
    <dgm:forEach name="Name16" axis="ch" ptType="node" cnt="1">
      <dgm:layoutNode name="Parent" styleLbl="node1">
        <dgm:varLst>
          <dgm:chMax val="4"/>
          <dgm:chPref val="3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7" axis="ch ch" ptType="node node" st="1 1" cnt="1 1">
      <dgm:layoutNode name="Accent" styleLbl="node1">
        <dgm:alg type="sp"/>
        <dgm:choose name="Name18">
          <dgm:if name="Name19" func="var" arg="dir" op="equ" val="norm">
            <dgm:choose name="Name20">
              <dgm:if name="Name21" axis="followSib" ptType="node" func="cnt" op="equ" val="0">
                <dgm:shape xmlns:r="http://schemas.openxmlformats.org/officeDocument/2006/relationships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2" axis="followSib" ptType="node" func="cnt" op="equ" val="1">
                <dgm:shape xmlns:r="http://schemas.openxmlformats.org/officeDocument/2006/relationships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3" axis="followSib" ptType="node" func="cnt" op="equ" val="2">
                <dgm:shape xmlns:r="http://schemas.openxmlformats.org/officeDocument/2006/relationships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24">
                <dgm:shape xmlns:r="http://schemas.openxmlformats.org/officeDocument/2006/relationships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if>
          <dgm:else name="Name25">
            <dgm:choose name="Name26">
              <dgm:if name="Name27" axis="followSib" ptType="node" func="cnt" op="equ" val="0">
                <dgm:shape xmlns:r="http://schemas.openxmlformats.org/officeDocument/2006/relationships" rot="180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8" axis="followSib" ptType="node" func="cnt" op="equ" val="1">
                <dgm:shape xmlns:r="http://schemas.openxmlformats.org/officeDocument/2006/relationships" rot="180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9" axis="followSib" ptType="node" func="cnt" op="equ" val="2">
                <dgm:shape xmlns:r="http://schemas.openxmlformats.org/officeDocument/2006/relationships" rot="180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30">
                <dgm:shape xmlns:r="http://schemas.openxmlformats.org/officeDocument/2006/relationships" rot="180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else>
        </dgm:choose>
        <dgm:presOf/>
      </dgm:layoutNode>
      <dgm:layoutNode name="Image1" styleLbl="fgImgPlace1">
        <dgm:alg type="sp"/>
        <dgm:shape xmlns:r="http://schemas.openxmlformats.org/officeDocument/2006/relationships" type="ellipse" r:blip="" blipPhldr="1">
          <dgm:adjLst/>
        </dgm:shape>
        <dgm:presOf/>
      </dgm:layoutNode>
      <dgm:layoutNode name="Child1" styleLbl="revTx">
        <dgm:varLst>
          <dgm:chMax val="0"/>
          <dgm:chPref val="0"/>
          <dgm:bulletEnabled val="1"/>
        </dgm:varLst>
        <dgm:choose name="Name31">
          <dgm:if name="Name3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4" axis="ch ch" ptType="node node" st="1 2" cnt="1 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35" ref="ImageRepeat"/>
      </dgm:layoutNode>
      <dgm:layoutNode name="Child2" styleLbl="revTx">
        <dgm:varLst>
          <dgm:chMax val="0"/>
          <dgm:chPref val="0"/>
          <dgm:bulletEnabled val="1"/>
        </dgm:varLst>
        <dgm:choose name="Name36">
          <dgm:if name="Name3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9" axis="ch ch" ptType="node node" st="1 3" cnt="1 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  <dgm:layoutNode name="Child3" styleLbl="revTx">
        <dgm:varLst>
          <dgm:chMax val="0"/>
          <dgm:chPref val="0"/>
          <dgm:bulletEnabled val="1"/>
        </dgm:varLst>
        <dgm:choose name="Name41">
          <dgm:if name="Name4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4" axis="ch ch" ptType="node node" st="1 4" cnt="1 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45" ref="ImageRepeat"/>
      </dgm:layoutNode>
      <dgm:layoutNode name="Child4" styleLbl="revTx">
        <dgm:varLst>
          <dgm:chMax val="0"/>
          <dgm:chPref val="0"/>
          <dgm:bulletEnabled val="1"/>
        </dgm:varLst>
        <dgm:choose name="Name46">
          <dgm:if name="Name4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6888" cy="465138"/>
          </a:xfrm>
          <a:prstGeom prst="rect">
            <a:avLst/>
          </a:prstGeom>
        </p:spPr>
        <p:txBody>
          <a:bodyPr vert="horz" lIns="92099" tIns="46049" rIns="92099" bIns="46049" rtlCol="0"/>
          <a:lstStyle>
            <a:lvl1pPr algn="l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1925" y="0"/>
            <a:ext cx="3036888" cy="465138"/>
          </a:xfrm>
          <a:prstGeom prst="rect">
            <a:avLst/>
          </a:prstGeom>
        </p:spPr>
        <p:txBody>
          <a:bodyPr vert="horz" wrap="square" lIns="92099" tIns="46049" rIns="92099" bIns="4604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fld id="{934ACF68-271C-4564-A744-D5DBE95EBD25}" type="datetimeFigureOut">
              <a:rPr lang="en-US"/>
              <a:pPr>
                <a:defRPr/>
              </a:pPr>
              <a:t>2/2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099" tIns="46049" rIns="92099" bIns="46049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2099" tIns="46049" rIns="92099" bIns="46049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6888" cy="465138"/>
          </a:xfrm>
          <a:prstGeom prst="rect">
            <a:avLst/>
          </a:prstGeom>
        </p:spPr>
        <p:txBody>
          <a:bodyPr vert="horz" lIns="92099" tIns="46049" rIns="92099" bIns="46049" rtlCol="0" anchor="b"/>
          <a:lstStyle>
            <a:lvl1pPr algn="l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1925" y="8829675"/>
            <a:ext cx="3036888" cy="465138"/>
          </a:xfrm>
          <a:prstGeom prst="rect">
            <a:avLst/>
          </a:prstGeom>
        </p:spPr>
        <p:txBody>
          <a:bodyPr vert="horz" wrap="square" lIns="92099" tIns="46049" rIns="92099" bIns="4604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fld id="{5C95F579-8D91-4C38-A0F6-655015F0B1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8274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1pPr>
    <a:lvl2pPr marL="4556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12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6683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24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78126" algn="l" defTabSz="91125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33752" algn="l" defTabSz="91125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89380" algn="l" defTabSz="91125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45004" algn="l" defTabSz="91125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2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0252D9-A25E-45F5-88A9-5092429293B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20956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0044" indent="-170044">
              <a:buFont typeface="Arial" panose="020B0604020202020204" pitchFamily="34" charset="0"/>
              <a:buChar char="•"/>
            </a:pP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11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00DF0D-03AF-4E5D-BE83-C0DDBBAB001F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0834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0044" indent="-170044">
              <a:buFont typeface="Arial" panose="020B0604020202020204" pitchFamily="34" charset="0"/>
              <a:buChar char="•"/>
            </a:pP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12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CFA8F1C-38CB-4F07-870E-35F13E72239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1142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5892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3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737A3C-A316-46ED-9984-4BA576E012B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68133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687" indent="-174687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4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53DA638-3B9C-4FA8-B7B0-5C0BA02E264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5152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2902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6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C035B4-38BF-4266-8CF8-C7CF1B3A5F6C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6402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81397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4118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687" indent="-174687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9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FF86A06-26F8-495A-9770-F3672F771A9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2887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88F4B-C8AB-4DED-82A3-6F6C06D43A36}" type="slidenum">
              <a:rPr lang="en-US" smtClean="0"/>
              <a:t>10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DE25D08-FAC0-4005-8003-86AE9B675A0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1697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73606" y="4766445"/>
            <a:ext cx="2133600" cy="273844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4788694"/>
            <a:ext cx="2895600" cy="273844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www.fda.gov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200" y="285750"/>
            <a:ext cx="3078487" cy="641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3698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767759"/>
            <a:ext cx="8509103" cy="69451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1" y="1507332"/>
            <a:ext cx="8509103" cy="321453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676650" y="4781550"/>
            <a:ext cx="2133600" cy="273844"/>
          </a:xfrm>
        </p:spPr>
        <p:txBody>
          <a:bodyPr/>
          <a:lstStyle>
            <a:lvl1pPr algn="ctr">
              <a:defRPr/>
            </a:lvl1pPr>
          </a:lstStyle>
          <a:p>
            <a:fld id="{A349544A-F1CD-3844-BFB3-6D230A0137DD}" type="datetimeFigureOut">
              <a:rPr lang="en-US" smtClean="0"/>
              <a:pPr/>
              <a:t>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7650" y="4788694"/>
            <a:ext cx="2895600" cy="273844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www.fda.gov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8547980" y="4807330"/>
            <a:ext cx="3722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42D067E6-6582-4AD4-8521-F7089C370E58}" type="slidenum">
              <a:rPr lang="en-US" sz="1200" smtClean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‹#›</a:t>
            </a:fld>
            <a:endParaRPr lang="en-US" sz="1200" dirty="0">
              <a:solidFill>
                <a:schemeClr val="tx2">
                  <a:lumMod val="60000"/>
                  <a:lumOff val="40000"/>
                </a:schemeClr>
              </a:solidFill>
              <a:latin typeface="Helvetica"/>
              <a:cs typeface="Helvetica"/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0048" y="133351"/>
            <a:ext cx="636341" cy="761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9544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0273" y="1834838"/>
            <a:ext cx="4207727" cy="876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1470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C2247A0-0566-4976-A476-FFE498ECC3D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8157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312" r:id="rId1"/>
    <p:sldLayoutId id="2147489314" r:id="rId2"/>
    <p:sldLayoutId id="2147489322" r:id="rId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jpe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25388" y="1623733"/>
            <a:ext cx="6400800" cy="131445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/>
              <a:t>Food Safety Assessment and New Food Technologies at the Food and Drug Administra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DDA384F-84A8-4492-B9F5-6A02B8167A06}"/>
              </a:ext>
            </a:extLst>
          </p:cNvPr>
          <p:cNvSpPr txBox="1"/>
          <p:nvPr/>
        </p:nvSpPr>
        <p:spPr>
          <a:xfrm>
            <a:off x="2216194" y="3562350"/>
            <a:ext cx="471161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Jeremiah Fasano</a:t>
            </a:r>
          </a:p>
          <a:p>
            <a:pPr algn="ctr"/>
            <a:r>
              <a:rPr lang="en-US" dirty="0"/>
              <a:t>Office of Food Additive Safety</a:t>
            </a:r>
          </a:p>
          <a:p>
            <a:pPr algn="ctr"/>
            <a:r>
              <a:rPr lang="en-US" dirty="0"/>
              <a:t>Center for Food Safety and Applied Nutrition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February 21, 2020</a:t>
            </a:r>
          </a:p>
        </p:txBody>
      </p:sp>
    </p:spTree>
    <p:extLst>
      <p:ext uri="{BB962C8B-B14F-4D97-AF65-F5344CB8AC3E}">
        <p14:creationId xmlns:p14="http://schemas.microsoft.com/office/powerpoint/2010/main" val="31467732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448" y="875974"/>
            <a:ext cx="8509103" cy="694515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Substances Produced by Cultured Cells</a:t>
            </a:r>
          </a:p>
        </p:txBody>
      </p:sp>
      <p:graphicFrame>
        <p:nvGraphicFramePr>
          <p:cNvPr id="4" name="Diagram 3"/>
          <p:cNvGraphicFramePr/>
          <p:nvPr/>
        </p:nvGraphicFramePr>
        <p:xfrm>
          <a:off x="1960741" y="1623060"/>
          <a:ext cx="5232120" cy="29603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44010" y="2579661"/>
            <a:ext cx="35689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75" dirty="0"/>
              <a:t>CSIRO</a:t>
            </a:r>
          </a:p>
        </p:txBody>
      </p:sp>
    </p:spTree>
    <p:extLst>
      <p:ext uri="{BB962C8B-B14F-4D97-AF65-F5344CB8AC3E}">
        <p14:creationId xmlns:p14="http://schemas.microsoft.com/office/powerpoint/2010/main" val="39585797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Cultured Cells Evaluated as </a:t>
            </a:r>
            <a:br>
              <a:rPr lang="en-US" b="1" dirty="0"/>
            </a:br>
            <a:r>
              <a:rPr lang="en-US" b="1" dirty="0"/>
              <a:t>Direct Food Ingredients</a:t>
            </a: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270783995"/>
              </p:ext>
            </p:extLst>
          </p:nvPr>
        </p:nvGraphicFramePr>
        <p:xfrm>
          <a:off x="1907400" y="1733550"/>
          <a:ext cx="5329200" cy="3352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837924" y="2493099"/>
            <a:ext cx="496076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00" dirty="0"/>
              <a:t>CSIRO</a:t>
            </a:r>
          </a:p>
        </p:txBody>
      </p:sp>
    </p:spTree>
    <p:extLst>
      <p:ext uri="{BB962C8B-B14F-4D97-AF65-F5344CB8AC3E}">
        <p14:creationId xmlns:p14="http://schemas.microsoft.com/office/powerpoint/2010/main" val="35050103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767759"/>
            <a:ext cx="8509103" cy="1082586"/>
          </a:xfrm>
        </p:spPr>
        <p:txBody>
          <a:bodyPr>
            <a:noAutofit/>
          </a:bodyPr>
          <a:lstStyle/>
          <a:p>
            <a:r>
              <a:rPr lang="en-US" sz="4000" b="1" dirty="0"/>
              <a:t>New Plant Varieties Produced </a:t>
            </a:r>
            <a:br>
              <a:rPr lang="en-US" sz="4000" b="1" dirty="0"/>
            </a:br>
            <a:r>
              <a:rPr lang="en-US" sz="4000" b="1" dirty="0"/>
              <a:t>Using Modern Biotechnology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435741"/>
              </p:ext>
            </p:extLst>
          </p:nvPr>
        </p:nvGraphicFramePr>
        <p:xfrm>
          <a:off x="4889423" y="1962149"/>
          <a:ext cx="2347948" cy="3057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7261173" imgH="9458424" progId="Visio.Drawing.11">
                  <p:embed/>
                </p:oleObj>
              </mc:Choice>
              <mc:Fallback>
                <p:oleObj name="Visio" r:id="rId4" imgW="7261173" imgH="9458424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89423" y="1962149"/>
                        <a:ext cx="2347948" cy="30573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>
            <a:extLst>
              <a:ext uri="{FF2B5EF4-FFF2-40B4-BE49-F238E27FC236}">
                <a16:creationId xmlns:a16="http://schemas.microsoft.com/office/drawing/2014/main" id="{02476DA1-7A65-4E16-8559-FCD18329DB43}"/>
              </a:ext>
            </a:extLst>
          </p:cNvPr>
          <p:cNvGrpSpPr/>
          <p:nvPr/>
        </p:nvGrpSpPr>
        <p:grpSpPr>
          <a:xfrm>
            <a:off x="1999711" y="1962150"/>
            <a:ext cx="2347948" cy="2896885"/>
            <a:chOff x="822645" y="2142047"/>
            <a:chExt cx="3684948" cy="4546468"/>
          </a:xfrm>
        </p:grpSpPr>
        <p:pic>
          <p:nvPicPr>
            <p:cNvPr id="1054" name="Picture 30" descr="https://images.unsplash.com/photo-1518931169559-527a99b4074d?ixlib=rb-0.3.5&amp;s=ae91883cc732de944aba246c36e4032f&amp;dpr=1&amp;auto=format&amp;fit=crop&amp;w=1000&amp;q=80&amp;cs=tinysrgb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1840" b="36182"/>
            <a:stretch/>
          </p:blipFill>
          <p:spPr bwMode="auto">
            <a:xfrm>
              <a:off x="1198881" y="4758553"/>
              <a:ext cx="3065158" cy="1929962"/>
            </a:xfrm>
            <a:prstGeom prst="rect">
              <a:avLst/>
            </a:prstGeom>
            <a:noFill/>
            <a:effectLst>
              <a:softEdge rad="1143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8" name="Picture 34" descr="A macro shot of the surface of a translucent green leaf covered with a series of tiny veins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2645" y="2708643"/>
              <a:ext cx="3684948" cy="1874441"/>
            </a:xfrm>
            <a:prstGeom prst="rect">
              <a:avLst/>
            </a:prstGeom>
            <a:noFill/>
            <a:effectLst>
              <a:softEdge rad="1270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Arrow: Down 8"/>
            <p:cNvSpPr/>
            <p:nvPr/>
          </p:nvSpPr>
          <p:spPr>
            <a:xfrm>
              <a:off x="2152041" y="4310137"/>
              <a:ext cx="1026160" cy="721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0" name="Picture 6" descr="Image result for dna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8881" y="2142047"/>
              <a:ext cx="2932480" cy="1651572"/>
            </a:xfrm>
            <a:prstGeom prst="rect">
              <a:avLst/>
            </a:prstGeom>
            <a:noFill/>
            <a:effectLst>
              <a:softEdge rad="2286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954698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Observations from Past Experi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7026" y="1581150"/>
            <a:ext cx="6762749" cy="3214532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Biological production systems are complex</a:t>
            </a:r>
          </a:p>
          <a:p>
            <a:endParaRPr lang="en-US" dirty="0"/>
          </a:p>
          <a:p>
            <a:r>
              <a:rPr lang="en-US" dirty="0"/>
              <a:t>Questions about consistency and control of outcomes often arise during the safety evaluation</a:t>
            </a:r>
          </a:p>
          <a:p>
            <a:endParaRPr lang="en-US" dirty="0"/>
          </a:p>
          <a:p>
            <a:r>
              <a:rPr lang="en-US" dirty="0"/>
              <a:t>These questions can be successfully addressed during the safety evaluation process prior to market entry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93127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3978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666750"/>
            <a:ext cx="8509103" cy="694515"/>
          </a:xfrm>
        </p:spPr>
        <p:txBody>
          <a:bodyPr>
            <a:noAutofit/>
          </a:bodyPr>
          <a:lstStyle/>
          <a:p>
            <a:r>
              <a:rPr lang="en-US" sz="4000" b="1" dirty="0"/>
              <a:t>FDA’s Oversight of Food Safe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2226" y="1462274"/>
            <a:ext cx="7372349" cy="3485808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FDA’s primary source of authority is the Federal Food, Drug, and Cosmetic Act, which includes the responsibility to ensure that foods are safe, wholesome, sanitary, and properly labeled</a:t>
            </a:r>
          </a:p>
          <a:p>
            <a:endParaRPr lang="en-US" dirty="0"/>
          </a:p>
          <a:p>
            <a:r>
              <a:rPr lang="en-US" dirty="0"/>
              <a:t>Adulteration of food is a key concept in ensuring food safety </a:t>
            </a:r>
          </a:p>
          <a:p>
            <a:endParaRPr lang="en-US" dirty="0"/>
          </a:p>
          <a:p>
            <a:r>
              <a:rPr lang="en-US" dirty="0"/>
              <a:t>Under FD&amp;C Act Sec. 402 a food is adulterated</a:t>
            </a:r>
          </a:p>
          <a:p>
            <a:pPr lvl="1"/>
            <a:r>
              <a:rPr lang="en-US" dirty="0"/>
              <a:t>if it bears or contains any food additive that is unsafe within the meaning of section 409 (the food additive provision)</a:t>
            </a:r>
          </a:p>
          <a:p>
            <a:pPr lvl="1"/>
            <a:r>
              <a:rPr lang="en-US" dirty="0"/>
              <a:t>if it has been prepared, packed, or held under insanitary conditions whereby it may have become contaminated with filth, or whereby it may have been rendered injurious to health </a:t>
            </a:r>
          </a:p>
        </p:txBody>
      </p:sp>
    </p:spTree>
    <p:extLst>
      <p:ext uri="{BB962C8B-B14F-4D97-AF65-F5344CB8AC3E}">
        <p14:creationId xmlns:p14="http://schemas.microsoft.com/office/powerpoint/2010/main" val="514245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38150"/>
            <a:ext cx="7924800" cy="1069205"/>
          </a:xfrm>
        </p:spPr>
        <p:txBody>
          <a:bodyPr>
            <a:noAutofit/>
          </a:bodyPr>
          <a:lstStyle/>
          <a:p>
            <a:r>
              <a:rPr lang="en-US" sz="4000" b="1" dirty="0"/>
              <a:t>Systems-Based Oversight </a:t>
            </a:r>
            <a:br>
              <a:rPr lang="en-US" sz="4000" b="1" dirty="0"/>
            </a:br>
            <a:r>
              <a:rPr lang="en-US" sz="4000" b="1" dirty="0"/>
              <a:t>For Food P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4900" y="1733550"/>
            <a:ext cx="6934200" cy="3214532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Hazard analysis</a:t>
            </a:r>
          </a:p>
          <a:p>
            <a:pPr lvl="1"/>
            <a:r>
              <a:rPr lang="en-US" dirty="0"/>
              <a:t>Known or reasonably foreseeable</a:t>
            </a:r>
          </a:p>
          <a:p>
            <a:pPr lvl="1"/>
            <a:r>
              <a:rPr lang="en-US" dirty="0"/>
              <a:t>Biological, chemical, physical hazards</a:t>
            </a:r>
          </a:p>
          <a:p>
            <a:r>
              <a:rPr lang="en-US" dirty="0"/>
              <a:t>Preventive controls</a:t>
            </a:r>
          </a:p>
          <a:p>
            <a:pPr lvl="1"/>
            <a:r>
              <a:rPr lang="en-US" dirty="0"/>
              <a:t>Process, allergen, sanitation, other as needed</a:t>
            </a:r>
          </a:p>
          <a:p>
            <a:r>
              <a:rPr lang="en-US" dirty="0"/>
              <a:t>Oversight and management of controls</a:t>
            </a:r>
          </a:p>
          <a:p>
            <a:pPr lvl="1"/>
            <a:r>
              <a:rPr lang="en-US" dirty="0"/>
              <a:t>Monitoring, correction, corrective action, verification</a:t>
            </a:r>
          </a:p>
          <a:p>
            <a:r>
              <a:rPr lang="en-US" dirty="0"/>
              <a:t>Supply chain program</a:t>
            </a:r>
          </a:p>
          <a:p>
            <a:pPr lvl="1"/>
            <a:r>
              <a:rPr lang="en-US" dirty="0"/>
              <a:t>If needed based on hazard analysis</a:t>
            </a:r>
          </a:p>
          <a:p>
            <a:r>
              <a:rPr lang="en-US" dirty="0"/>
              <a:t>Recall plan</a:t>
            </a:r>
          </a:p>
        </p:txBody>
      </p:sp>
    </p:spTree>
    <p:extLst>
      <p:ext uri="{BB962C8B-B14F-4D97-AF65-F5344CB8AC3E}">
        <p14:creationId xmlns:p14="http://schemas.microsoft.com/office/powerpoint/2010/main" val="1302997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514350"/>
            <a:ext cx="8509103" cy="694515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What Is A</a:t>
            </a:r>
            <a:r>
              <a:rPr lang="en-US" b="1" baseline="0" dirty="0"/>
              <a:t> Food </a:t>
            </a:r>
            <a:r>
              <a:rPr lang="en-US" b="1" dirty="0"/>
              <a:t>Ingredient</a:t>
            </a:r>
            <a:r>
              <a:rPr lang="en-US" b="1" baseline="0" dirty="0"/>
              <a:t>?</a:t>
            </a:r>
            <a:endParaRPr lang="en-US" b="1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253913294"/>
              </p:ext>
            </p:extLst>
          </p:nvPr>
        </p:nvGraphicFramePr>
        <p:xfrm>
          <a:off x="990600" y="1352550"/>
          <a:ext cx="7366453" cy="3585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0341385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590550"/>
            <a:ext cx="8509103" cy="694515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Practical Implementation</a:t>
            </a:r>
          </a:p>
        </p:txBody>
      </p:sp>
      <p:graphicFrame>
        <p:nvGraphicFramePr>
          <p:cNvPr id="4" name="Diagram 3"/>
          <p:cNvGraphicFramePr/>
          <p:nvPr/>
        </p:nvGraphicFramePr>
        <p:xfrm>
          <a:off x="2286000" y="1462274"/>
          <a:ext cx="4572000" cy="304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76379" y="4629150"/>
            <a:ext cx="5404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ll ingredients must be lawful for their intended use</a:t>
            </a:r>
          </a:p>
        </p:txBody>
      </p:sp>
    </p:spTree>
    <p:extLst>
      <p:ext uri="{BB962C8B-B14F-4D97-AF65-F5344CB8AC3E}">
        <p14:creationId xmlns:p14="http://schemas.microsoft.com/office/powerpoint/2010/main" val="27114393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971550"/>
            <a:ext cx="8509103" cy="694515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Reasonable Certainty of No Harm</a:t>
            </a:r>
          </a:p>
        </p:txBody>
      </p:sp>
      <p:graphicFrame>
        <p:nvGraphicFramePr>
          <p:cNvPr id="4" name="Diagram 3" descr="Identity and Exposure, Relevant Properties, and Appropriate Data."/>
          <p:cNvGraphicFramePr/>
          <p:nvPr/>
        </p:nvGraphicFramePr>
        <p:xfrm>
          <a:off x="1547850" y="1272540"/>
          <a:ext cx="6057900" cy="33756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2665760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895350"/>
            <a:ext cx="8509103" cy="11430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Assessing the Effects of Significant Manufacturing Process Cha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809750"/>
            <a:ext cx="7143749" cy="2912114"/>
          </a:xfrm>
        </p:spPr>
        <p:txBody>
          <a:bodyPr>
            <a:normAutofit fontScale="85000" lnSpcReduction="20000"/>
          </a:bodyPr>
          <a:lstStyle/>
          <a:p>
            <a:endParaRPr lang="en-US" dirty="0"/>
          </a:p>
          <a:p>
            <a:r>
              <a:rPr lang="en-US" dirty="0"/>
              <a:t>FDA recognizes the potential significance of manufacturing process changes for safety</a:t>
            </a:r>
          </a:p>
          <a:p>
            <a:endParaRPr lang="en-US" dirty="0"/>
          </a:p>
          <a:p>
            <a:r>
              <a:rPr lang="en-US" dirty="0"/>
              <a:t>Guidance issued in 2014: 79 FR 36533 </a:t>
            </a:r>
          </a:p>
          <a:p>
            <a:endParaRPr lang="en-US" dirty="0"/>
          </a:p>
          <a:p>
            <a:r>
              <a:rPr lang="en-US" dirty="0"/>
              <a:t>Recommend assessment and consultation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42349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Changes in Production Processe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385888" y="1507331"/>
          <a:ext cx="6381750" cy="3214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3122424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Examples from Past</a:t>
            </a:r>
            <a:r>
              <a:rPr lang="en-US" b="1" baseline="0" dirty="0"/>
              <a:t> Experience</a:t>
            </a:r>
            <a:endParaRPr lang="en-US" b="1" dirty="0"/>
          </a:p>
        </p:txBody>
      </p:sp>
      <p:graphicFrame>
        <p:nvGraphicFramePr>
          <p:cNvPr id="4" name="Diagram 3" descr="Photos of Substances produced by cultured cells, cultured cells for direct consumption, and new plant varieties produces by modern biotechnology."/>
          <p:cNvGraphicFramePr/>
          <p:nvPr/>
        </p:nvGraphicFramePr>
        <p:xfrm>
          <a:off x="1385888" y="1462274"/>
          <a:ext cx="6381827" cy="33070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324675826"/>
      </p:ext>
    </p:extLst>
  </p:cSld>
  <p:clrMapOvr>
    <a:masterClrMapping/>
  </p:clrMapOvr>
</p:sld>
</file>

<file path=ppt/theme/theme1.xml><?xml version="1.0" encoding="utf-8"?>
<a:theme xmlns:a="http://schemas.openxmlformats.org/drawingml/2006/main" name="ppt1DB1.tmp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2455519[[fn=Winter]]</Template>
  <TotalTime>10317</TotalTime>
  <Words>480</Words>
  <Application>Microsoft Office PowerPoint</Application>
  <PresentationFormat>On-screen Show (16:9)</PresentationFormat>
  <Paragraphs>90</Paragraphs>
  <Slides>14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Calibri</vt:lpstr>
      <vt:lpstr>Helvetica</vt:lpstr>
      <vt:lpstr>ppt1DB1.tmp</vt:lpstr>
      <vt:lpstr>Visio</vt:lpstr>
      <vt:lpstr>PowerPoint Presentation</vt:lpstr>
      <vt:lpstr>FDA’s Oversight of Food Safety</vt:lpstr>
      <vt:lpstr>Systems-Based Oversight  For Food Production</vt:lpstr>
      <vt:lpstr>What Is A Food Ingredient?</vt:lpstr>
      <vt:lpstr>Practical Implementation</vt:lpstr>
      <vt:lpstr>Reasonable Certainty of No Harm</vt:lpstr>
      <vt:lpstr>Assessing the Effects of Significant Manufacturing Process Changes</vt:lpstr>
      <vt:lpstr>Changes in Production Processes</vt:lpstr>
      <vt:lpstr>Examples from Past Experience</vt:lpstr>
      <vt:lpstr>Substances Produced by Cultured Cells</vt:lpstr>
      <vt:lpstr>Cultured Cells Evaluated as  Direct Food Ingredients</vt:lpstr>
      <vt:lpstr>New Plant Varieties Produced  Using Modern Biotechnology</vt:lpstr>
      <vt:lpstr>Observations from Past Experience</vt:lpstr>
      <vt:lpstr>PowerPoint Presentation</vt:lpstr>
    </vt:vector>
  </TitlesOfParts>
  <Company>US F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CTR</dc:creator>
  <cp:lastModifiedBy>amine lounes</cp:lastModifiedBy>
  <cp:revision>424</cp:revision>
  <cp:lastPrinted>2020-02-20T22:31:52Z</cp:lastPrinted>
  <dcterms:created xsi:type="dcterms:W3CDTF">2012-09-06T19:53:40Z</dcterms:created>
  <dcterms:modified xsi:type="dcterms:W3CDTF">2020-02-21T16:26:54Z</dcterms:modified>
</cp:coreProperties>
</file>